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AFA0A30" w14:textId="109D0C13" w:rsidR="005F4605" w:rsidRPr="00253006" w:rsidRDefault="005F4605">
      <w:pPr>
        <w:spacing w:before="81"/>
        <w:ind w:left="8157" w:right="90"/>
        <w:jc w:val="center"/>
        <w:rPr>
          <w:i/>
          <w:sz w:val="28"/>
          <w:lang w:val="en-AU"/>
        </w:rPr>
      </w:pPr>
    </w:p>
    <w:p w14:paraId="6565D7AF" w14:textId="77777777" w:rsidR="005F4605" w:rsidRDefault="00D565B2">
      <w:pPr>
        <w:pStyle w:val="1"/>
        <w:ind w:right="54"/>
      </w:pPr>
      <w:r>
        <w:t>Міністерство освіти і науки України</w:t>
      </w:r>
    </w:p>
    <w:p w14:paraId="0F104558" w14:textId="77777777" w:rsidR="005F4605" w:rsidRDefault="00D565B2">
      <w:pPr>
        <w:ind w:left="51" w:right="64"/>
        <w:jc w:val="center"/>
        <w:rPr>
          <w:sz w:val="28"/>
        </w:rPr>
      </w:pPr>
      <w:r>
        <w:rPr>
          <w:sz w:val="28"/>
        </w:rPr>
        <w:t>Національний технічний університет України «Київський політехнічний інститут імені Ігоря Сікорського"</w:t>
      </w:r>
    </w:p>
    <w:p w14:paraId="7E41029A" w14:textId="77777777" w:rsidR="005F4605" w:rsidRDefault="00D565B2">
      <w:pPr>
        <w:spacing w:line="480" w:lineRule="auto"/>
        <w:ind w:left="1693" w:right="1702"/>
        <w:jc w:val="center"/>
        <w:rPr>
          <w:sz w:val="28"/>
        </w:rPr>
      </w:pPr>
      <w:r>
        <w:rPr>
          <w:sz w:val="28"/>
        </w:rPr>
        <w:t>Факультет інформатики та обчислювальної техніки Кафедра інформатики та програмної інженерії</w:t>
      </w:r>
    </w:p>
    <w:p w14:paraId="1F0DD2A5" w14:textId="77777777" w:rsidR="005F4605" w:rsidRDefault="005F4605">
      <w:pPr>
        <w:pStyle w:val="a7"/>
        <w:rPr>
          <w:sz w:val="30"/>
        </w:rPr>
      </w:pPr>
    </w:p>
    <w:p w14:paraId="7056D1CA" w14:textId="77777777" w:rsidR="005F4605" w:rsidRDefault="005F4605">
      <w:pPr>
        <w:pStyle w:val="a7"/>
        <w:spacing w:before="4"/>
        <w:rPr>
          <w:sz w:val="37"/>
        </w:rPr>
      </w:pPr>
    </w:p>
    <w:p w14:paraId="4DBB2805" w14:textId="77777777" w:rsidR="005F4605" w:rsidRDefault="00D565B2">
      <w:pPr>
        <w:pStyle w:val="a7"/>
        <w:ind w:left="51" w:right="57"/>
        <w:jc w:val="center"/>
      </w:pPr>
      <w:r>
        <w:t>Звіт</w:t>
      </w:r>
    </w:p>
    <w:p w14:paraId="1FFB288D" w14:textId="77777777" w:rsidR="005F4605" w:rsidRDefault="005F4605">
      <w:pPr>
        <w:pStyle w:val="a7"/>
      </w:pPr>
    </w:p>
    <w:p w14:paraId="014F6FCF" w14:textId="1220351A" w:rsidR="005F4605" w:rsidRDefault="00D565B2">
      <w:pPr>
        <w:pStyle w:val="a7"/>
        <w:ind w:left="51" w:right="54"/>
        <w:jc w:val="center"/>
      </w:pPr>
      <w:r>
        <w:t xml:space="preserve">з лабораторної роботи № </w:t>
      </w:r>
      <w:r w:rsidR="00B36C43" w:rsidRPr="00325D9E">
        <w:rPr>
          <w:lang w:val="ru-RU"/>
        </w:rPr>
        <w:t>7</w:t>
      </w:r>
      <w:r>
        <w:t xml:space="preserve"> з дисципліни</w:t>
      </w:r>
    </w:p>
    <w:p w14:paraId="5F810FB8" w14:textId="77777777" w:rsidR="005F4605" w:rsidRDefault="00D565B2">
      <w:pPr>
        <w:pStyle w:val="a7"/>
        <w:spacing w:before="1"/>
        <w:ind w:left="51" w:right="54"/>
        <w:jc w:val="center"/>
      </w:pPr>
      <w:r>
        <w:t>«</w:t>
      </w:r>
      <w:r>
        <w:rPr>
          <w:rFonts w:ascii="TimesNewRomanPSMT" w:hAnsi="TimesNewRomanPSMT"/>
        </w:rPr>
        <w:t>Алгоритми та структури даних</w:t>
      </w:r>
      <w:r>
        <w:t>-1.</w:t>
      </w:r>
    </w:p>
    <w:p w14:paraId="7544F689" w14:textId="77777777" w:rsidR="005F4605" w:rsidRDefault="00D565B2">
      <w:pPr>
        <w:pStyle w:val="a7"/>
        <w:spacing w:before="1"/>
        <w:ind w:left="51" w:right="54"/>
        <w:jc w:val="center"/>
      </w:pPr>
      <w:r>
        <w:rPr>
          <w:rFonts w:ascii="TimesNewRomanPSMT" w:hAnsi="TimesNewRomanPSMT"/>
        </w:rPr>
        <w:t>Основи алгоритмізації</w:t>
      </w:r>
      <w:r>
        <w:t>»</w:t>
      </w:r>
    </w:p>
    <w:p w14:paraId="71B2D243" w14:textId="77777777" w:rsidR="005F4605" w:rsidRDefault="005F4605">
      <w:pPr>
        <w:pStyle w:val="a7"/>
        <w:spacing w:before="11"/>
        <w:rPr>
          <w:sz w:val="23"/>
        </w:rPr>
      </w:pPr>
    </w:p>
    <w:p w14:paraId="74395524" w14:textId="465CC389" w:rsidR="005F4605" w:rsidRDefault="00285103" w:rsidP="00285103">
      <w:pPr>
        <w:pStyle w:val="a7"/>
        <w:tabs>
          <w:tab w:val="left" w:pos="4371"/>
        </w:tabs>
        <w:spacing w:line="480" w:lineRule="auto"/>
        <w:ind w:right="2926"/>
        <w:jc w:val="right"/>
      </w:pPr>
      <w:r>
        <w:t xml:space="preserve">     </w:t>
      </w:r>
      <w:r w:rsidR="00D565B2">
        <w:t>«</w:t>
      </w:r>
      <w:r w:rsidR="00D565B2">
        <w:rPr>
          <w:rFonts w:ascii="TimesNewRomanPSMT" w:hAnsi="TimesNewRomanPSMT"/>
        </w:rPr>
        <w:t>Дослідження алгоритмів</w:t>
      </w:r>
      <w:r>
        <w:rPr>
          <w:rFonts w:ascii="TimesNewRomanPSMT" w:hAnsi="TimesNewRomanPSMT"/>
        </w:rPr>
        <w:t xml:space="preserve"> розгалуження</w:t>
      </w:r>
      <w:r w:rsidR="00D565B2">
        <w:rPr>
          <w:rFonts w:ascii="TimesNewRomanPSMT" w:hAnsi="TimesNewRomanPSMT"/>
        </w:rPr>
        <w:t>»</w:t>
      </w:r>
    </w:p>
    <w:p w14:paraId="56842935" w14:textId="3A47008C" w:rsidR="005F4605" w:rsidRDefault="00285103" w:rsidP="00285103">
      <w:pPr>
        <w:pStyle w:val="a7"/>
        <w:tabs>
          <w:tab w:val="left" w:pos="4371"/>
        </w:tabs>
        <w:spacing w:line="480" w:lineRule="auto"/>
        <w:ind w:left="2922" w:right="2926"/>
      </w:pPr>
      <w:r>
        <w:t xml:space="preserve">            </w:t>
      </w:r>
      <w:r w:rsidR="00D565B2">
        <w:t>Варіант</w:t>
      </w:r>
      <w:r w:rsidR="00D565B2">
        <w:rPr>
          <w:u w:val="single"/>
        </w:rPr>
        <w:t xml:space="preserve"> </w:t>
      </w:r>
      <w:r>
        <w:rPr>
          <w:u w:val="single"/>
        </w:rPr>
        <w:t xml:space="preserve">  7</w:t>
      </w:r>
      <w:r w:rsidR="00D565B2">
        <w:rPr>
          <w:u w:val="single"/>
        </w:rPr>
        <w:tab/>
      </w:r>
    </w:p>
    <w:p w14:paraId="272DBC15" w14:textId="77777777" w:rsidR="005F4605" w:rsidRDefault="005F4605">
      <w:pPr>
        <w:pStyle w:val="a7"/>
        <w:rPr>
          <w:sz w:val="20"/>
        </w:rPr>
      </w:pPr>
    </w:p>
    <w:p w14:paraId="209545B3" w14:textId="77777777" w:rsidR="005F4605" w:rsidRDefault="005F4605">
      <w:pPr>
        <w:pStyle w:val="a7"/>
        <w:rPr>
          <w:sz w:val="20"/>
        </w:rPr>
      </w:pPr>
    </w:p>
    <w:p w14:paraId="199FB63A" w14:textId="77777777" w:rsidR="005F4605" w:rsidRDefault="005F4605">
      <w:pPr>
        <w:pStyle w:val="a7"/>
        <w:rPr>
          <w:sz w:val="20"/>
        </w:rPr>
      </w:pPr>
    </w:p>
    <w:p w14:paraId="1F1E8C84" w14:textId="77777777" w:rsidR="005F4605" w:rsidRDefault="005F4605">
      <w:pPr>
        <w:pStyle w:val="a7"/>
        <w:rPr>
          <w:sz w:val="20"/>
        </w:rPr>
      </w:pPr>
    </w:p>
    <w:p w14:paraId="72015554" w14:textId="77777777" w:rsidR="005F4605" w:rsidRDefault="005F4605">
      <w:pPr>
        <w:pStyle w:val="a7"/>
        <w:rPr>
          <w:sz w:val="20"/>
        </w:rPr>
      </w:pPr>
    </w:p>
    <w:p w14:paraId="38336C41" w14:textId="77777777" w:rsidR="005F4605" w:rsidRDefault="005F4605">
      <w:pPr>
        <w:pStyle w:val="a7"/>
        <w:rPr>
          <w:sz w:val="20"/>
        </w:rPr>
      </w:pPr>
    </w:p>
    <w:p w14:paraId="27CCD374" w14:textId="77777777" w:rsidR="005F4605" w:rsidRDefault="005F4605">
      <w:pPr>
        <w:pStyle w:val="a7"/>
        <w:rPr>
          <w:sz w:val="20"/>
        </w:rPr>
      </w:pPr>
    </w:p>
    <w:p w14:paraId="77D8DACF" w14:textId="77777777" w:rsidR="005F4605" w:rsidRDefault="005F4605">
      <w:pPr>
        <w:pStyle w:val="a7"/>
        <w:rPr>
          <w:sz w:val="20"/>
        </w:rPr>
      </w:pPr>
    </w:p>
    <w:p w14:paraId="554F36F3" w14:textId="77777777" w:rsidR="005F4605" w:rsidRDefault="005F4605">
      <w:pPr>
        <w:pStyle w:val="a7"/>
        <w:spacing w:before="3"/>
      </w:pPr>
    </w:p>
    <w:p w14:paraId="5AFBFCF0" w14:textId="7E4F8CC9" w:rsidR="005F4605" w:rsidRDefault="00D565B2">
      <w:pPr>
        <w:pStyle w:val="a7"/>
        <w:tabs>
          <w:tab w:val="left" w:pos="2307"/>
          <w:tab w:val="left" w:pos="6683"/>
        </w:tabs>
        <w:spacing w:before="90" w:line="268" w:lineRule="exact"/>
        <w:ind w:left="102"/>
      </w:pPr>
      <w:r>
        <w:t xml:space="preserve">Виконав </w:t>
      </w:r>
      <w:r>
        <w:rPr>
          <w:spacing w:val="52"/>
        </w:rPr>
        <w:t xml:space="preserve"> </w:t>
      </w:r>
      <w:r>
        <w:t>студент</w:t>
      </w:r>
      <w:r>
        <w:tab/>
      </w:r>
      <w:r>
        <w:rPr>
          <w:u w:val="single"/>
        </w:rPr>
        <w:t xml:space="preserve"> ІП-11 </w:t>
      </w:r>
      <w:r w:rsidR="00285103">
        <w:rPr>
          <w:u w:val="single"/>
        </w:rPr>
        <w:t>Головня Олександр Ростиславович</w:t>
      </w:r>
      <w:r>
        <w:rPr>
          <w:u w:val="single"/>
        </w:rPr>
        <w:tab/>
      </w:r>
    </w:p>
    <w:p w14:paraId="10237C46" w14:textId="77777777" w:rsidR="005F4605" w:rsidRDefault="00D565B2">
      <w:pPr>
        <w:spacing w:line="176" w:lineRule="exact"/>
        <w:ind w:left="3316"/>
        <w:rPr>
          <w:sz w:val="16"/>
        </w:rPr>
      </w:pPr>
      <w:r>
        <w:rPr>
          <w:sz w:val="16"/>
        </w:rPr>
        <w:t>(шифр, прізвище, ім'я, по батькові)</w:t>
      </w:r>
    </w:p>
    <w:p w14:paraId="3C635149" w14:textId="77777777" w:rsidR="005F4605" w:rsidRDefault="005F4605">
      <w:pPr>
        <w:pStyle w:val="a7"/>
        <w:rPr>
          <w:sz w:val="18"/>
        </w:rPr>
      </w:pPr>
    </w:p>
    <w:p w14:paraId="49323EC7" w14:textId="77777777" w:rsidR="005F4605" w:rsidRDefault="005F4605">
      <w:pPr>
        <w:pStyle w:val="a7"/>
        <w:rPr>
          <w:sz w:val="18"/>
        </w:rPr>
      </w:pPr>
    </w:p>
    <w:p w14:paraId="279F294B" w14:textId="77777777" w:rsidR="005F4605" w:rsidRDefault="005F4605">
      <w:pPr>
        <w:pStyle w:val="a7"/>
        <w:spacing w:before="5"/>
        <w:rPr>
          <w:sz w:val="21"/>
        </w:rPr>
      </w:pPr>
    </w:p>
    <w:p w14:paraId="1FFFE349" w14:textId="77777777" w:rsidR="005F4605" w:rsidRDefault="00D565B2">
      <w:pPr>
        <w:pStyle w:val="a7"/>
        <w:tabs>
          <w:tab w:val="left" w:pos="2226"/>
          <w:tab w:val="left" w:pos="6601"/>
        </w:tabs>
        <w:spacing w:line="268" w:lineRule="exact"/>
        <w:ind w:left="102"/>
      </w:pPr>
      <w:r>
        <w:t>Перевірив</w:t>
      </w:r>
      <w:r>
        <w:tab/>
      </w:r>
      <w:r>
        <w:rPr>
          <w:u w:val="single"/>
        </w:rPr>
        <w:t xml:space="preserve"> </w:t>
      </w:r>
      <w:r>
        <w:rPr>
          <w:u w:val="single"/>
        </w:rPr>
        <w:tab/>
      </w:r>
    </w:p>
    <w:p w14:paraId="36BF3479" w14:textId="77777777" w:rsidR="005F4605" w:rsidRDefault="00D565B2">
      <w:pPr>
        <w:spacing w:line="176" w:lineRule="exact"/>
        <w:ind w:left="3337"/>
        <w:rPr>
          <w:sz w:val="16"/>
        </w:rPr>
      </w:pPr>
      <w:r>
        <w:rPr>
          <w:sz w:val="16"/>
        </w:rPr>
        <w:t>( прізвище, ім'я, по батькові)</w:t>
      </w:r>
    </w:p>
    <w:p w14:paraId="604CCE56" w14:textId="77777777" w:rsidR="005F4605" w:rsidRDefault="005F4605">
      <w:pPr>
        <w:pStyle w:val="a7"/>
        <w:rPr>
          <w:sz w:val="18"/>
        </w:rPr>
      </w:pPr>
    </w:p>
    <w:p w14:paraId="7D94A4E9" w14:textId="77777777" w:rsidR="005F4605" w:rsidRDefault="005F4605">
      <w:pPr>
        <w:pStyle w:val="a7"/>
        <w:rPr>
          <w:sz w:val="18"/>
        </w:rPr>
      </w:pPr>
    </w:p>
    <w:p w14:paraId="4A877F85" w14:textId="77777777" w:rsidR="005F4605" w:rsidRDefault="005F4605">
      <w:pPr>
        <w:pStyle w:val="a7"/>
        <w:rPr>
          <w:sz w:val="18"/>
        </w:rPr>
      </w:pPr>
    </w:p>
    <w:p w14:paraId="4B33FB57" w14:textId="77777777" w:rsidR="005F4605" w:rsidRDefault="005F4605">
      <w:pPr>
        <w:pStyle w:val="a7"/>
        <w:rPr>
          <w:sz w:val="18"/>
        </w:rPr>
      </w:pPr>
    </w:p>
    <w:p w14:paraId="243E1345" w14:textId="77777777" w:rsidR="005F4605" w:rsidRDefault="005F4605">
      <w:pPr>
        <w:pStyle w:val="a7"/>
        <w:rPr>
          <w:sz w:val="18"/>
        </w:rPr>
      </w:pPr>
    </w:p>
    <w:p w14:paraId="7C760FA9" w14:textId="77777777" w:rsidR="005F4605" w:rsidRDefault="005F4605">
      <w:pPr>
        <w:pStyle w:val="a7"/>
        <w:rPr>
          <w:sz w:val="18"/>
        </w:rPr>
      </w:pPr>
    </w:p>
    <w:p w14:paraId="5843BF2E" w14:textId="77777777" w:rsidR="005F4605" w:rsidRDefault="005F4605">
      <w:pPr>
        <w:pStyle w:val="a7"/>
        <w:rPr>
          <w:sz w:val="18"/>
        </w:rPr>
      </w:pPr>
    </w:p>
    <w:p w14:paraId="3A0A1A0F" w14:textId="77777777" w:rsidR="005F4605" w:rsidRDefault="005F4605">
      <w:pPr>
        <w:pStyle w:val="a7"/>
        <w:rPr>
          <w:sz w:val="18"/>
        </w:rPr>
      </w:pPr>
    </w:p>
    <w:p w14:paraId="30967CD4" w14:textId="77777777" w:rsidR="005F4605" w:rsidRDefault="005F4605">
      <w:pPr>
        <w:pStyle w:val="a7"/>
        <w:rPr>
          <w:sz w:val="18"/>
        </w:rPr>
      </w:pPr>
    </w:p>
    <w:p w14:paraId="183FA084" w14:textId="77777777" w:rsidR="005F4605" w:rsidRDefault="005F4605">
      <w:pPr>
        <w:pStyle w:val="a7"/>
        <w:rPr>
          <w:sz w:val="18"/>
        </w:rPr>
      </w:pPr>
    </w:p>
    <w:p w14:paraId="5BFDB713" w14:textId="77777777" w:rsidR="005F4605" w:rsidRDefault="005F4605">
      <w:pPr>
        <w:pStyle w:val="a7"/>
        <w:rPr>
          <w:sz w:val="18"/>
        </w:rPr>
      </w:pPr>
    </w:p>
    <w:p w14:paraId="2F654CEA" w14:textId="77777777" w:rsidR="005F4605" w:rsidRDefault="005F4605">
      <w:pPr>
        <w:pStyle w:val="a7"/>
        <w:rPr>
          <w:sz w:val="18"/>
        </w:rPr>
      </w:pPr>
    </w:p>
    <w:p w14:paraId="5C446DE5" w14:textId="77777777" w:rsidR="005F4605" w:rsidRDefault="005F4605">
      <w:pPr>
        <w:pStyle w:val="a7"/>
        <w:rPr>
          <w:sz w:val="18"/>
        </w:rPr>
      </w:pPr>
    </w:p>
    <w:p w14:paraId="4838CF92" w14:textId="77777777" w:rsidR="005F4605" w:rsidRDefault="005F4605">
      <w:pPr>
        <w:pStyle w:val="a7"/>
        <w:rPr>
          <w:sz w:val="18"/>
        </w:rPr>
      </w:pPr>
    </w:p>
    <w:p w14:paraId="467FE4A9" w14:textId="77777777" w:rsidR="005F4605" w:rsidRDefault="005F4605">
      <w:pPr>
        <w:pStyle w:val="a7"/>
        <w:rPr>
          <w:sz w:val="18"/>
        </w:rPr>
      </w:pPr>
    </w:p>
    <w:p w14:paraId="33741251" w14:textId="77777777" w:rsidR="005F4605" w:rsidRDefault="005F4605">
      <w:pPr>
        <w:pStyle w:val="a7"/>
        <w:rPr>
          <w:sz w:val="18"/>
        </w:rPr>
      </w:pPr>
    </w:p>
    <w:p w14:paraId="06EF8EFC" w14:textId="77777777" w:rsidR="005F4605" w:rsidRDefault="005F4605">
      <w:pPr>
        <w:pStyle w:val="a7"/>
        <w:rPr>
          <w:sz w:val="18"/>
        </w:rPr>
      </w:pPr>
    </w:p>
    <w:p w14:paraId="2F4D200E" w14:textId="77777777" w:rsidR="005F4605" w:rsidRDefault="005F4605">
      <w:pPr>
        <w:pStyle w:val="a7"/>
        <w:spacing w:before="3"/>
        <w:rPr>
          <w:sz w:val="15"/>
        </w:rPr>
      </w:pPr>
    </w:p>
    <w:p w14:paraId="3CD39001" w14:textId="77777777" w:rsidR="005F4605" w:rsidRDefault="00D565B2">
      <w:pPr>
        <w:pStyle w:val="a7"/>
        <w:tabs>
          <w:tab w:val="left" w:pos="1237"/>
        </w:tabs>
        <w:ind w:left="51"/>
        <w:jc w:val="center"/>
      </w:pPr>
      <w:r>
        <w:t>Київ 2021</w:t>
      </w:r>
    </w:p>
    <w:p w14:paraId="1B4844D1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3E84C038" w14:textId="77777777" w:rsidR="005F4605" w:rsidRDefault="00D565B2">
      <w:pPr>
        <w:pStyle w:val="a7"/>
        <w:tabs>
          <w:tab w:val="left" w:pos="1237"/>
        </w:tabs>
        <w:ind w:left="51"/>
        <w:jc w:val="center"/>
        <w:rPr>
          <w:u w:val="single"/>
        </w:rPr>
      </w:pPr>
      <w:r>
        <w:br w:type="page"/>
      </w:r>
    </w:p>
    <w:p w14:paraId="05CF0A53" w14:textId="77777777" w:rsidR="005F4605" w:rsidRDefault="005F4605">
      <w:pPr>
        <w:pStyle w:val="a7"/>
        <w:tabs>
          <w:tab w:val="left" w:pos="1237"/>
        </w:tabs>
        <w:ind w:left="51"/>
        <w:jc w:val="center"/>
        <w:rPr>
          <w:u w:val="single"/>
        </w:rPr>
      </w:pPr>
    </w:p>
    <w:p w14:paraId="72CBCDCB" w14:textId="72AB15FE" w:rsidR="005F4605" w:rsidRPr="00B36C43" w:rsidRDefault="00285103">
      <w:pPr>
        <w:pStyle w:val="a7"/>
        <w:tabs>
          <w:tab w:val="left" w:pos="1237"/>
        </w:tabs>
        <w:spacing w:before="57" w:after="57" w:line="360" w:lineRule="auto"/>
        <w:ind w:left="51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>Лабораторна</w:t>
      </w:r>
      <w:r w:rsidR="00D565B2">
        <w:rPr>
          <w:b/>
          <w:bCs/>
          <w:sz w:val="28"/>
          <w:szCs w:val="28"/>
        </w:rPr>
        <w:t xml:space="preserve">   робота</w:t>
      </w:r>
      <w:r>
        <w:rPr>
          <w:b/>
          <w:bCs/>
          <w:sz w:val="28"/>
          <w:szCs w:val="28"/>
        </w:rPr>
        <w:t xml:space="preserve"> </w:t>
      </w:r>
      <w:r w:rsidR="00D565B2">
        <w:rPr>
          <w:b/>
          <w:bCs/>
          <w:sz w:val="28"/>
          <w:szCs w:val="28"/>
        </w:rPr>
        <w:t>№</w:t>
      </w:r>
      <w:r w:rsidR="00B36C43" w:rsidRPr="00B36C43">
        <w:rPr>
          <w:b/>
          <w:bCs/>
          <w:sz w:val="28"/>
          <w:szCs w:val="28"/>
          <w:lang w:val="ru-RU"/>
        </w:rPr>
        <w:t>7</w:t>
      </w:r>
    </w:p>
    <w:p w14:paraId="6C9FC48B" w14:textId="77777777" w:rsidR="00B36C43" w:rsidRPr="00B36C43" w:rsidRDefault="00B36C43" w:rsidP="00B36C43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32"/>
          <w:szCs w:val="32"/>
        </w:rPr>
      </w:pPr>
      <w:r w:rsidRPr="00B36C43">
        <w:rPr>
          <w:b/>
          <w:bCs/>
          <w:sz w:val="32"/>
          <w:szCs w:val="32"/>
        </w:rPr>
        <w:t>Дослідження лінійного пошуку в послідовностях</w:t>
      </w:r>
    </w:p>
    <w:p w14:paraId="054084DD" w14:textId="77777777" w:rsidR="00B36C43" w:rsidRDefault="00B36C43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 w:rsidRPr="00B36C43">
        <w:rPr>
          <w:b/>
          <w:bCs/>
          <w:sz w:val="28"/>
          <w:szCs w:val="28"/>
        </w:rPr>
        <w:t>Мета</w:t>
      </w:r>
      <w:r w:rsidRPr="00B36C43">
        <w:rPr>
          <w:sz w:val="28"/>
          <w:szCs w:val="28"/>
        </w:rPr>
        <w:t xml:space="preserve"> – дослідити методи послідовного пошуку у впорядкованих і невпорядкованих послідовностях та набути практичних навичок їх використання під час складання програмних специфікацій.</w:t>
      </w:r>
      <w:r w:rsidR="00836EA8" w:rsidRPr="00B36C43">
        <w:rPr>
          <w:b/>
          <w:bCs/>
          <w:sz w:val="28"/>
          <w:szCs w:val="28"/>
        </w:rPr>
        <w:t xml:space="preserve"> </w:t>
      </w:r>
    </w:p>
    <w:p w14:paraId="2B00905F" w14:textId="15E1748A" w:rsidR="00836EA8" w:rsidRDefault="00836EA8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Індивідуальне завдання:</w:t>
      </w:r>
    </w:p>
    <w:p w14:paraId="4FAF551E" w14:textId="77777777" w:rsidR="00836EA8" w:rsidRDefault="00836EA8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Варіант 7. </w:t>
      </w:r>
    </w:p>
    <w:p w14:paraId="14613A1D" w14:textId="138BB1C3" w:rsidR="00836EA8" w:rsidRDefault="00B36C43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712F49B9" wp14:editId="3C77AA5A">
            <wp:extent cx="6074410" cy="1097915"/>
            <wp:effectExtent l="0" t="0" r="254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109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F38AF" w14:textId="5B51C3F8" w:rsidR="00836EA8" w:rsidRDefault="00B36C43" w:rsidP="00836EA8">
      <w:pPr>
        <w:tabs>
          <w:tab w:val="left" w:pos="1237"/>
        </w:tabs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6AD7D77C" wp14:editId="148662B0">
            <wp:extent cx="6074410" cy="209550"/>
            <wp:effectExtent l="0" t="0" r="254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F2D89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становка задачі</w:t>
      </w:r>
    </w:p>
    <w:p w14:paraId="2CFCE7DC" w14:textId="209799D1" w:rsidR="00D73837" w:rsidRPr="00B36C43" w:rsidRDefault="00B36C43" w:rsidP="00836EA8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sz w:val="28"/>
          <w:szCs w:val="28"/>
        </w:rPr>
        <w:t>Створюємо масиви та допоміжні змінні. Заповнюємо перший масив, заповнюємо другий. Знаходимо рівні значення двох масивів та присвоюємо ці значення у третій. Обробляємо масив(Знаходимо суму значень та кількість елементів) і виводимо те що нас запитують, а саме: середнє арифметичне</w:t>
      </w:r>
    </w:p>
    <w:p w14:paraId="29AF397D" w14:textId="77777777" w:rsidR="00D73837" w:rsidRDefault="00D73837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</w:p>
    <w:p w14:paraId="4E834C86" w14:textId="7D57BB09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будова математичної моделі</w:t>
      </w:r>
    </w:p>
    <w:p w14:paraId="228F5721" w14:textId="60EE6F1E" w:rsidR="005F4605" w:rsidRDefault="00D565B2" w:rsidP="00C36DEC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Складемо таблицю змінних</w:t>
      </w:r>
    </w:p>
    <w:tbl>
      <w:tblPr>
        <w:tblW w:w="9626" w:type="dxa"/>
        <w:tblInd w:w="-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3520"/>
        <w:gridCol w:w="1435"/>
        <w:gridCol w:w="2403"/>
        <w:gridCol w:w="2268"/>
      </w:tblGrid>
      <w:tr w:rsidR="005F4605" w14:paraId="52FA8C14" w14:textId="77777777" w:rsidTr="00D73837">
        <w:trPr>
          <w:trHeight w:val="347"/>
        </w:trPr>
        <w:tc>
          <w:tcPr>
            <w:tcW w:w="35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700E3F1D" w14:textId="77777777" w:rsidR="005F4605" w:rsidRDefault="00D565B2">
            <w:r>
              <w:t>Змінна</w:t>
            </w:r>
          </w:p>
        </w:tc>
        <w:tc>
          <w:tcPr>
            <w:tcW w:w="14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6D98293A" w14:textId="77777777" w:rsidR="005F4605" w:rsidRDefault="00D565B2">
            <w:r>
              <w:t>Тип</w:t>
            </w:r>
          </w:p>
        </w:tc>
        <w:tc>
          <w:tcPr>
            <w:tcW w:w="24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DDDDDD"/>
            <w:vAlign w:val="bottom"/>
          </w:tcPr>
          <w:p w14:paraId="01729348" w14:textId="77777777" w:rsidR="005F4605" w:rsidRDefault="00D565B2">
            <w:r>
              <w:t>Ім’я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DDDDD"/>
            <w:vAlign w:val="bottom"/>
          </w:tcPr>
          <w:p w14:paraId="2388D25A" w14:textId="77777777" w:rsidR="005F4605" w:rsidRDefault="00D565B2">
            <w:r>
              <w:t>Призначення</w:t>
            </w:r>
          </w:p>
        </w:tc>
      </w:tr>
      <w:tr w:rsidR="005F4605" w14:paraId="296F219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DCC83F" w14:textId="423D3592" w:rsidR="005F4605" w:rsidRPr="00D73837" w:rsidRDefault="00D73837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0FB0D79" w14:textId="0728B3F3" w:rsidR="005F4605" w:rsidRDefault="00B36C43" w:rsidP="00D73837">
            <w:pPr>
              <w:jc w:val="center"/>
            </w:pPr>
            <w:r>
              <w:t>Натураль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40CD13" w14:textId="2EDB0F1C" w:rsidR="005F4605" w:rsidRPr="00836EA8" w:rsidRDefault="00B36C43" w:rsidP="00D73837">
            <w:pPr>
              <w:jc w:val="center"/>
            </w:pPr>
            <w:r>
              <w:rPr>
                <w:lang w:val="en-US"/>
              </w:rPr>
              <w:t>Array1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43081DE1" w14:textId="4A2E3F8C" w:rsidR="005F4605" w:rsidRDefault="00D73837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0AE0D13B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2769A548" w14:textId="7F6408E6" w:rsidR="005F4605" w:rsidRDefault="00D73837">
            <w:r>
              <w:t>2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AF690CD" w14:textId="7DB200F7" w:rsidR="005F4605" w:rsidRDefault="00B36C43" w:rsidP="00D73837">
            <w:pPr>
              <w:jc w:val="center"/>
            </w:pPr>
            <w:r>
              <w:t>Натураль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001DD38E" w14:textId="1B2CE1C9" w:rsidR="005F4605" w:rsidRPr="00836EA8" w:rsidRDefault="00B36C43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rray2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349A237" w14:textId="51AE9FEA" w:rsidR="005F4605" w:rsidRDefault="00836EA8" w:rsidP="00D73837">
            <w:pPr>
              <w:jc w:val="center"/>
            </w:pPr>
            <w:r>
              <w:t>Початкове дане</w:t>
            </w:r>
          </w:p>
        </w:tc>
      </w:tr>
      <w:tr w:rsidR="005F4605" w14:paraId="1CB547BF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6DC77D95" w14:textId="4442412E" w:rsidR="005F4605" w:rsidRDefault="00D73837">
            <w:r>
              <w:t>3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1929B586" w14:textId="029E4FFA" w:rsidR="005F4605" w:rsidRDefault="00B36C43" w:rsidP="00D73837">
            <w:pPr>
              <w:jc w:val="center"/>
            </w:pPr>
            <w:r>
              <w:t>Натураль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0258D0D" w14:textId="57675494" w:rsidR="005F4605" w:rsidRPr="00D73837" w:rsidRDefault="00B36C43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rray3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6BA10E7A" w14:textId="47E5BD10" w:rsidR="005F4605" w:rsidRDefault="00B36C43" w:rsidP="00D73837">
            <w:pPr>
              <w:jc w:val="center"/>
            </w:pPr>
            <w:r>
              <w:t>Проміжні дані</w:t>
            </w:r>
          </w:p>
        </w:tc>
      </w:tr>
      <w:tr w:rsidR="00D73837" w14:paraId="5183F686" w14:textId="77777777" w:rsidTr="00D73837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18E33BD" w14:textId="3CCB61FF" w:rsidR="00D73837" w:rsidRDefault="00D73837" w:rsidP="00D73837">
            <w:r>
              <w:t>4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7763D331" w14:textId="54CAFE84" w:rsidR="00D73837" w:rsidRDefault="00B36C43" w:rsidP="00D73837">
            <w:pPr>
              <w:jc w:val="center"/>
            </w:pPr>
            <w:r>
              <w:t>Натураль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000000"/>
            </w:tcBorders>
            <w:vAlign w:val="bottom"/>
          </w:tcPr>
          <w:p w14:paraId="4BA9F09E" w14:textId="40C46E32" w:rsidR="00D73837" w:rsidRPr="00D73837" w:rsidRDefault="00B36C43" w:rsidP="00D7383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5180B3F1" w14:textId="76F9C64F" w:rsidR="00D73837" w:rsidRPr="00B36C43" w:rsidRDefault="00B36C43" w:rsidP="00D73837">
            <w:pPr>
              <w:jc w:val="center"/>
            </w:pPr>
            <w:r>
              <w:t>Проміжні дані</w:t>
            </w:r>
          </w:p>
        </w:tc>
      </w:tr>
      <w:tr w:rsidR="00E25C81" w14:paraId="5D667668" w14:textId="77777777" w:rsidTr="00E25C81">
        <w:trPr>
          <w:trHeight w:val="347"/>
        </w:trPr>
        <w:tc>
          <w:tcPr>
            <w:tcW w:w="3520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4E954194" w14:textId="502D998A" w:rsidR="00E25C81" w:rsidRDefault="00E25C81" w:rsidP="00E25C81">
            <w:r>
              <w:t>5</w:t>
            </w:r>
          </w:p>
        </w:tc>
        <w:tc>
          <w:tcPr>
            <w:tcW w:w="1435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4F01AEDF" w14:textId="4729AB90" w:rsidR="00E25C81" w:rsidRDefault="00E25C81" w:rsidP="00E25C81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left w:val="single" w:sz="4" w:space="0" w:color="000000"/>
              <w:bottom w:val="single" w:sz="4" w:space="0" w:color="auto"/>
            </w:tcBorders>
            <w:vAlign w:val="bottom"/>
          </w:tcPr>
          <w:p w14:paraId="0E9E6E44" w14:textId="6974551D" w:rsidR="00E25C81" w:rsidRPr="00D73837" w:rsidRDefault="00E25C81" w:rsidP="00E25C8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2268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  <w:vAlign w:val="bottom"/>
          </w:tcPr>
          <w:p w14:paraId="6EF8E497" w14:textId="7D9364EC" w:rsidR="00E25C81" w:rsidRDefault="00E25C81" w:rsidP="00E25C81">
            <w:pPr>
              <w:jc w:val="center"/>
            </w:pPr>
            <w:r>
              <w:t>Проміжні дані</w:t>
            </w:r>
          </w:p>
        </w:tc>
      </w:tr>
      <w:tr w:rsidR="00E25C81" w14:paraId="4D1888D2" w14:textId="77777777" w:rsidTr="00E25C81">
        <w:trPr>
          <w:trHeight w:val="347"/>
        </w:trPr>
        <w:tc>
          <w:tcPr>
            <w:tcW w:w="3520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vAlign w:val="bottom"/>
          </w:tcPr>
          <w:p w14:paraId="266941DD" w14:textId="1B860A52" w:rsidR="00E25C81" w:rsidRDefault="00E25C81" w:rsidP="00E25C81">
            <w:r>
              <w:t>6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vAlign w:val="bottom"/>
          </w:tcPr>
          <w:p w14:paraId="2F1084B7" w14:textId="55680631" w:rsidR="00E25C81" w:rsidRDefault="00E25C81" w:rsidP="00E25C81">
            <w:pPr>
              <w:jc w:val="center"/>
            </w:pPr>
            <w:r>
              <w:t>Дійсний</w:t>
            </w:r>
          </w:p>
        </w:tc>
        <w:tc>
          <w:tcPr>
            <w:tcW w:w="2403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  <w:vAlign w:val="bottom"/>
          </w:tcPr>
          <w:p w14:paraId="27C03A9F" w14:textId="0CE780F1" w:rsidR="00E25C81" w:rsidRPr="00E25C81" w:rsidRDefault="00E25C81" w:rsidP="00E25C81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verage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</w:tcPr>
          <w:p w14:paraId="1495ACF2" w14:textId="0721A323" w:rsidR="00E25C81" w:rsidRDefault="00E25C81" w:rsidP="00E25C81">
            <w:pPr>
              <w:jc w:val="center"/>
            </w:pPr>
            <w:r>
              <w:t>Вихідні дані</w:t>
            </w:r>
          </w:p>
        </w:tc>
      </w:tr>
    </w:tbl>
    <w:p w14:paraId="469EF5F7" w14:textId="77777777" w:rsidR="00285103" w:rsidRDefault="00285103" w:rsidP="00D73837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2522BB89" w14:textId="77777777" w:rsidR="00E25C81" w:rsidRDefault="00E25C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B0FAD14" w14:textId="77777777" w:rsidR="00E25C81" w:rsidRDefault="00E25C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E83ADD1" w14:textId="77777777" w:rsidR="00E25C81" w:rsidRDefault="00E25C81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50BDEBF" w14:textId="636FAE6E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Розв’язання</w:t>
      </w:r>
    </w:p>
    <w:p w14:paraId="336CF471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Програмні специфікації запишемо у псевдокоді та графічній формі у вигляді блок-схеми.</w:t>
      </w:r>
    </w:p>
    <w:p w14:paraId="75EA6F96" w14:textId="2550F5EB" w:rsidR="005F4605" w:rsidRPr="002F4DA7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1. </w:t>
      </w:r>
      <w:r w:rsidR="002F4DA7">
        <w:rPr>
          <w:sz w:val="28"/>
          <w:szCs w:val="28"/>
        </w:rPr>
        <w:t>Визначимо основні дії:</w:t>
      </w:r>
    </w:p>
    <w:p w14:paraId="3DC7B3D8" w14:textId="76EB9974" w:rsidR="005F4605" w:rsidRPr="00D5780E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.</w:t>
      </w:r>
      <w:r w:rsidR="00D5780E" w:rsidRPr="00D5780E">
        <w:rPr>
          <w:sz w:val="28"/>
          <w:szCs w:val="28"/>
        </w:rPr>
        <w:t xml:space="preserve"> </w:t>
      </w:r>
      <w:r w:rsidR="00D5780E">
        <w:rPr>
          <w:sz w:val="28"/>
          <w:szCs w:val="28"/>
        </w:rPr>
        <w:t xml:space="preserve">Деталізація </w:t>
      </w:r>
      <w:r w:rsidR="00E25C81">
        <w:rPr>
          <w:sz w:val="28"/>
          <w:szCs w:val="28"/>
        </w:rPr>
        <w:t>заповнення першого масива(Лічильником)</w:t>
      </w:r>
    </w:p>
    <w:p w14:paraId="314B441B" w14:textId="6DB99B79" w:rsidR="005F4605" w:rsidRDefault="00D565B2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 xml:space="preserve">Крок 3. </w:t>
      </w:r>
      <w:r w:rsidR="00E25C81">
        <w:rPr>
          <w:sz w:val="28"/>
          <w:szCs w:val="28"/>
        </w:rPr>
        <w:t>Деталізація заповнення другого масива(Лічильником)</w:t>
      </w:r>
    </w:p>
    <w:p w14:paraId="048E71FD" w14:textId="6A6B8CA2" w:rsidR="00E25C81" w:rsidRDefault="00E25C81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4.</w:t>
      </w:r>
      <w:r w:rsidRPr="00E25C81">
        <w:rPr>
          <w:sz w:val="28"/>
          <w:szCs w:val="28"/>
        </w:rPr>
        <w:t xml:space="preserve"> </w:t>
      </w:r>
      <w:r>
        <w:rPr>
          <w:sz w:val="28"/>
          <w:szCs w:val="28"/>
        </w:rPr>
        <w:t>Деталізація заповнення третього масива(За допомогою складних циклів і за певних математичних умов)</w:t>
      </w:r>
    </w:p>
    <w:p w14:paraId="3AFF19B0" w14:textId="7F2048D4" w:rsidR="00E25C81" w:rsidRDefault="00E25C81" w:rsidP="00D5780E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5. Знаходження суми та к-сть елементів(Лічильник)</w:t>
      </w:r>
    </w:p>
    <w:p w14:paraId="1496F803" w14:textId="7583490A" w:rsidR="00E25C81" w:rsidRPr="00D5780E" w:rsidRDefault="00E25C81" w:rsidP="00D5780E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6. Знаходження та вивід Середн. арифм.</w:t>
      </w:r>
    </w:p>
    <w:p w14:paraId="2F808318" w14:textId="4806667F" w:rsidR="005F4605" w:rsidRDefault="005F4605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6D19ECF" w14:textId="77777777" w:rsidR="005F4605" w:rsidRDefault="00D565B2">
      <w:pPr>
        <w:tabs>
          <w:tab w:val="left" w:pos="1237"/>
        </w:tabs>
        <w:spacing w:line="360" w:lineRule="auto"/>
        <w:ind w:left="51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севдокод</w:t>
      </w:r>
    </w:p>
    <w:p w14:paraId="72C64F27" w14:textId="77777777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1</w:t>
      </w:r>
    </w:p>
    <w:p w14:paraId="3CD770D9" w14:textId="3502A233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7990619" w14:textId="25C38D1A" w:rsidR="00E25C81" w:rsidRP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E25C81">
        <w:rPr>
          <w:sz w:val="28"/>
          <w:szCs w:val="28"/>
          <w:u w:val="single"/>
        </w:rPr>
        <w:t>Заповнення першого масива</w:t>
      </w:r>
    </w:p>
    <w:p w14:paraId="748BE50A" w14:textId="4379767E" w:rsid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аповнення другого масива</w:t>
      </w:r>
    </w:p>
    <w:p w14:paraId="35DEA96B" w14:textId="1E4548DC" w:rsid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аповнення третього масива</w:t>
      </w:r>
    </w:p>
    <w:p w14:paraId="3A164038" w14:textId="461E2581" w:rsid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находження суми та к-сть елементів</w:t>
      </w:r>
    </w:p>
    <w:p w14:paraId="02AA6FBA" w14:textId="0DB61B62" w:rsidR="00E25C81" w:rsidRPr="00D5780E" w:rsidRDefault="00E25C81" w:rsidP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Знаходження та вивід Середн. арифм.</w:t>
      </w:r>
    </w:p>
    <w:p w14:paraId="41154230" w14:textId="77777777" w:rsidR="00E25C81" w:rsidRDefault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5083DA43" w14:textId="7FBDF212" w:rsidR="00D5780E" w:rsidRDefault="00D565B2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34FC98D9" w14:textId="77777777" w:rsidR="00E75836" w:rsidRP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61A2CFD5" w14:textId="4A87A2F8" w:rsidR="005F4605" w:rsidRDefault="00D565B2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Крок 2</w:t>
      </w:r>
    </w:p>
    <w:p w14:paraId="3E0C1271" w14:textId="6308D39F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764D5B27" w14:textId="4509D728" w:rsidR="00E25C81" w:rsidRDefault="00E25C81" w:rsidP="00E25C8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 = 0; i &lt;a; i++)</w:t>
      </w:r>
    </w:p>
    <w:p w14:paraId="64AB6156" w14:textId="6084D9AB" w:rsidR="00E25C81" w:rsidRDefault="00E25C81" w:rsidP="00E25C8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1[i] = (95 - 3*i)</w:t>
      </w:r>
    </w:p>
    <w:p w14:paraId="7165C7E2" w14:textId="77777777" w:rsidR="00E25C81" w:rsidRP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E25C81">
        <w:rPr>
          <w:sz w:val="28"/>
          <w:szCs w:val="28"/>
          <w:u w:val="single"/>
        </w:rPr>
        <w:t>Заповнення другого масива</w:t>
      </w:r>
    </w:p>
    <w:p w14:paraId="68B2106D" w14:textId="77777777" w:rsid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аповнення третього масива</w:t>
      </w:r>
    </w:p>
    <w:p w14:paraId="122D1206" w14:textId="4A021D1C" w:rsid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находження суми та к-сть елементів</w:t>
      </w:r>
    </w:p>
    <w:p w14:paraId="639F4D4F" w14:textId="4BCF6798" w:rsidR="00E25C81" w:rsidRDefault="00E25C81" w:rsidP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Знаходження та вивід Середн. арифм.</w:t>
      </w:r>
    </w:p>
    <w:p w14:paraId="71888E92" w14:textId="7777777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21BF39D0" w14:textId="59807D7E" w:rsidR="00E75836" w:rsidRDefault="00E75836" w:rsidP="00E75836">
      <w:pPr>
        <w:tabs>
          <w:tab w:val="left" w:pos="1237"/>
        </w:tabs>
        <w:spacing w:line="360" w:lineRule="auto"/>
        <w:rPr>
          <w:sz w:val="28"/>
          <w:szCs w:val="28"/>
        </w:rPr>
      </w:pPr>
    </w:p>
    <w:p w14:paraId="0BE1CF84" w14:textId="2A80941F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lastRenderedPageBreak/>
        <w:t xml:space="preserve">Крок </w:t>
      </w:r>
      <w:r w:rsidRPr="00CD143B">
        <w:rPr>
          <w:sz w:val="28"/>
          <w:szCs w:val="28"/>
        </w:rPr>
        <w:t>3</w:t>
      </w:r>
    </w:p>
    <w:p w14:paraId="70E2A3DC" w14:textId="6EC60E2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601FACBD" w14:textId="554EA481" w:rsidR="00E25C81" w:rsidRDefault="00E25C81" w:rsidP="00E25C8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 = 0; i &lt;a; i++)</w:t>
      </w:r>
    </w:p>
    <w:p w14:paraId="3A32B550" w14:textId="77777777" w:rsidR="00E25C81" w:rsidRDefault="00E25C81" w:rsidP="00E25C8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1[i] = (95 - 3*i)</w:t>
      </w:r>
    </w:p>
    <w:p w14:paraId="0CA85B64" w14:textId="2D2CDCE6" w:rsidR="00E25C81" w:rsidRDefault="00E25C81" w:rsidP="00E25C8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3BDA5EA8" w14:textId="436E2F45" w:rsidR="00E25C81" w:rsidRDefault="00E25C81" w:rsidP="00E25C8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2[i] = (74 + 3*i)</w:t>
      </w:r>
    </w:p>
    <w:p w14:paraId="4E8A14AD" w14:textId="2D233CA5" w:rsidR="00E25C81" w:rsidRPr="00E75836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E75836">
        <w:rPr>
          <w:sz w:val="28"/>
          <w:szCs w:val="28"/>
          <w:u w:val="single"/>
        </w:rPr>
        <w:t>Заповнення третього масива</w:t>
      </w:r>
    </w:p>
    <w:p w14:paraId="224818C6" w14:textId="29A63DDF" w:rsidR="00E25C81" w:rsidRDefault="00E25C81" w:rsidP="00E25C81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находження суми та к-сть елементів</w:t>
      </w:r>
    </w:p>
    <w:p w14:paraId="3F19E980" w14:textId="60FAFB5F" w:rsidR="00E25C81" w:rsidRDefault="00E25C81" w:rsidP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Знаходження та вивід Середн. арифм.</w:t>
      </w:r>
    </w:p>
    <w:p w14:paraId="3E854708" w14:textId="40199E27" w:rsidR="005F4605" w:rsidRDefault="00D565B2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31D523D9" w14:textId="58CD01F7" w:rsidR="00E75836" w:rsidRDefault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BD13B2B" w14:textId="77777777" w:rsidR="00E75836" w:rsidRDefault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66BE7289" w14:textId="591ABB50" w:rsidR="00E25C81" w:rsidRDefault="00E25C81" w:rsidP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4</w:t>
      </w:r>
    </w:p>
    <w:p w14:paraId="333CE65C" w14:textId="770148D4" w:rsidR="00E25C81" w:rsidRDefault="00E25C81" w:rsidP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0753D924" w14:textId="77777777" w:rsidR="00E75836" w:rsidRDefault="00E75836" w:rsidP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425E232D" w14:textId="77777777" w:rsidR="00E25C81" w:rsidRDefault="00E25C81" w:rsidP="00E25C8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 = 0; i &lt;a; i++)</w:t>
      </w:r>
    </w:p>
    <w:p w14:paraId="30784154" w14:textId="77777777" w:rsidR="00E25C81" w:rsidRDefault="00E25C81" w:rsidP="00E25C8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1[i] = (95 - 3*i)</w:t>
      </w:r>
    </w:p>
    <w:p w14:paraId="106EEE0A" w14:textId="77777777" w:rsidR="00E25C81" w:rsidRDefault="00E25C81" w:rsidP="00E25C81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0AAEA3CB" w14:textId="77777777" w:rsidR="00E25C81" w:rsidRDefault="00E25C81" w:rsidP="00E25C81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2[i] = (74 + 3*i)</w:t>
      </w:r>
    </w:p>
    <w:p w14:paraId="3625F5E7" w14:textId="4FEBF7B0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5CBA90E5" w14:textId="5767C28A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a; j++)</w:t>
      </w:r>
    </w:p>
    <w:p w14:paraId="7C5593AE" w14:textId="142E3AB1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Якщо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array1[i] == array2[j])</w:t>
      </w:r>
    </w:p>
    <w:p w14:paraId="3C3D2442" w14:textId="00250BAE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75836">
        <w:rPr>
          <w:rFonts w:ascii="Consolas" w:eastAsiaTheme="minorHAnsi" w:hAnsi="Consolas" w:cs="Consolas"/>
          <w:color w:val="000000"/>
        </w:rPr>
        <w:t xml:space="preserve"> </w:t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array3[i] = array1[i]</w:t>
      </w:r>
    </w:p>
    <w:p w14:paraId="10A4D56A" w14:textId="3FEF305C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>Якщ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array3[i] != array1[i])</w:t>
      </w:r>
    </w:p>
    <w:p w14:paraId="1E9C0A64" w14:textId="283DD580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rray3[i] =  0</w:t>
      </w:r>
    </w:p>
    <w:p w14:paraId="634771B9" w14:textId="67344752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</w:p>
    <w:p w14:paraId="4E2DA19F" w14:textId="0EAD7141" w:rsidR="00E25C81" w:rsidRPr="00E75836" w:rsidRDefault="00E25C81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  <w:u w:val="single"/>
        </w:rPr>
      </w:pPr>
      <w:r w:rsidRPr="00E75836">
        <w:rPr>
          <w:sz w:val="28"/>
          <w:szCs w:val="28"/>
          <w:u w:val="single"/>
        </w:rPr>
        <w:t>Знаходження суми та к-сть елементів</w:t>
      </w:r>
    </w:p>
    <w:p w14:paraId="19DAE75C" w14:textId="315B419C" w:rsidR="00E25C81" w:rsidRDefault="00E25C81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  <w:r>
        <w:rPr>
          <w:sz w:val="28"/>
          <w:szCs w:val="28"/>
        </w:rPr>
        <w:t>Знаходження та вивід Середн. арифм.</w:t>
      </w:r>
    </w:p>
    <w:p w14:paraId="14F0DAA9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7DEA8591" w14:textId="590DBF15" w:rsidR="00E25C81" w:rsidRDefault="00E25C81" w:rsidP="00E25C81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28243DB8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3F10C6A1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146DF6A8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5C27C69A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4246B7BB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50933D0D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1D5A1C62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7E511256" w14:textId="34D7C3AD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547AA2A2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sz w:val="28"/>
          <w:szCs w:val="28"/>
        </w:rPr>
      </w:pPr>
    </w:p>
    <w:p w14:paraId="618B134B" w14:textId="712D9F9C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5</w:t>
      </w:r>
    </w:p>
    <w:p w14:paraId="2F6FFD56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7656A4F4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 = 0; i &lt;a; i++)</w:t>
      </w:r>
    </w:p>
    <w:p w14:paraId="7503273D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1[i] = (95 - 3*i)</w:t>
      </w:r>
    </w:p>
    <w:p w14:paraId="15054014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05780EEB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2[i] = (74 + 3*i)</w:t>
      </w:r>
    </w:p>
    <w:p w14:paraId="69E10411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7865F0F1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a; j++)</w:t>
      </w:r>
    </w:p>
    <w:p w14:paraId="79D9358C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Якщо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array1[i] == array2[j])</w:t>
      </w:r>
    </w:p>
    <w:p w14:paraId="1CE8408F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75836">
        <w:rPr>
          <w:rFonts w:ascii="Consolas" w:eastAsiaTheme="minorHAnsi" w:hAnsi="Consolas" w:cs="Consolas"/>
          <w:color w:val="000000"/>
        </w:rPr>
        <w:t xml:space="preserve"> </w:t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array3[i] = array1[i]</w:t>
      </w:r>
    </w:p>
    <w:p w14:paraId="15017BCD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>Якщ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array3[i] != array1[i])</w:t>
      </w:r>
    </w:p>
    <w:p w14:paraId="74F736BE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rray3[i] =  0</w:t>
      </w:r>
    </w:p>
    <w:p w14:paraId="4AFC1DF8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</w:p>
    <w:p w14:paraId="782D8486" w14:textId="4634DEE9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0541F8B4" w14:textId="6A0F274C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>Якщ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array3[i] &lt; 82)</w:t>
      </w:r>
    </w:p>
    <w:p w14:paraId="3673E7CF" w14:textId="2313148E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</w:t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 = s +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array3[i];</w:t>
      </w:r>
    </w:p>
    <w:p w14:paraId="25A715B5" w14:textId="6DA194FC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n = n+1;</w:t>
      </w:r>
    </w:p>
    <w:p w14:paraId="0DF2B572" w14:textId="4E5D51B4" w:rsidR="00E75836" w:rsidRP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  <w:u w:val="single"/>
        </w:rPr>
      </w:pPr>
      <w:r w:rsidRPr="00E75836">
        <w:rPr>
          <w:sz w:val="28"/>
          <w:szCs w:val="28"/>
          <w:u w:val="single"/>
        </w:rPr>
        <w:t>Знаходження та вивід Середн. арифм.</w:t>
      </w:r>
    </w:p>
    <w:p w14:paraId="462AFEB9" w14:textId="211B353D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531F4CFC" w14:textId="14AA872C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sz w:val="28"/>
          <w:szCs w:val="28"/>
        </w:rPr>
        <w:t>Крок 6</w:t>
      </w:r>
    </w:p>
    <w:p w14:paraId="72D9406D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Початок</w:t>
      </w:r>
    </w:p>
    <w:p w14:paraId="1389907C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i = 0; i &lt;a; i++)</w:t>
      </w:r>
    </w:p>
    <w:p w14:paraId="1F789454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1[i] = (95 - 3*i)</w:t>
      </w:r>
    </w:p>
    <w:p w14:paraId="6FDF2597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5EB21235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2[i] = (74 + 3*i)</w:t>
      </w:r>
    </w:p>
    <w:p w14:paraId="70715AEF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47BA814E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a; j++)</w:t>
      </w:r>
    </w:p>
    <w:p w14:paraId="58FF5830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 xml:space="preserve">Якщо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array1[i] == array2[j])</w:t>
      </w:r>
    </w:p>
    <w:p w14:paraId="56E714E2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75836">
        <w:rPr>
          <w:rFonts w:ascii="Consolas" w:eastAsiaTheme="minorHAnsi" w:hAnsi="Consolas" w:cs="Consolas"/>
          <w:color w:val="000000"/>
        </w:rPr>
        <w:t xml:space="preserve"> </w:t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array3[i] = array1[i]</w:t>
      </w:r>
    </w:p>
    <w:p w14:paraId="7A190E12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>Якщ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array3[i] != array1[i])</w:t>
      </w:r>
    </w:p>
    <w:p w14:paraId="2E3DBEED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rray3[i] =  0</w:t>
      </w:r>
    </w:p>
    <w:p w14:paraId="11D263A4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</w:p>
    <w:p w14:paraId="4F454060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 w:rsidRPr="00E25C81">
        <w:rPr>
          <w:rFonts w:ascii="Consolas" w:eastAsiaTheme="minorHAnsi" w:hAnsi="Consolas" w:cs="Consolas"/>
          <w:color w:val="000000" w:themeColor="text1"/>
          <w:sz w:val="28"/>
          <w:szCs w:val="28"/>
        </w:rPr>
        <w:t>Для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i = 0; i &lt; a; i++)</w:t>
      </w:r>
    </w:p>
    <w:p w14:paraId="2EC38CC0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 w:themeColor="text1"/>
          <w:sz w:val="28"/>
          <w:szCs w:val="28"/>
        </w:rPr>
        <w:t>Якщо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0000"/>
          <w:sz w:val="19"/>
          <w:szCs w:val="19"/>
        </w:rPr>
        <w:t>(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array3[i] &lt; 82)</w:t>
      </w:r>
    </w:p>
    <w:p w14:paraId="1EFB6E7B" w14:textId="77777777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 </w:t>
      </w:r>
      <w:r w:rsidRPr="00E75836">
        <w:rPr>
          <w:rFonts w:ascii="Consolas" w:eastAsiaTheme="minorHAnsi" w:hAnsi="Consolas" w:cs="Consolas"/>
          <w:b/>
          <w:bCs/>
          <w:color w:val="000000"/>
        </w:rPr>
        <w:t>То</w:t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 = s +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array3[i];</w:t>
      </w:r>
    </w:p>
    <w:p w14:paraId="2ECA1829" w14:textId="36BDF1C0" w:rsid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</w:rPr>
        <w:t xml:space="preserve">     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n = n+1;</w:t>
      </w:r>
    </w:p>
    <w:p w14:paraId="2FF02B04" w14:textId="10AC8B98" w:rsidR="00E75836" w:rsidRP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  <w:lang w:val="ru-UA"/>
        </w:rPr>
      </w:pPr>
      <w:r w:rsidRPr="00E75836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average = s / n</w:t>
      </w:r>
    </w:p>
    <w:p w14:paraId="4673F98B" w14:textId="714A1D28" w:rsidR="00E75836" w:rsidRPr="00E75836" w:rsidRDefault="00E75836" w:rsidP="00E7583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24"/>
          <w:szCs w:val="24"/>
        </w:rPr>
      </w:pPr>
      <w:r w:rsidRPr="00E75836">
        <w:rPr>
          <w:rFonts w:ascii="Consolas" w:eastAsiaTheme="minorHAnsi" w:hAnsi="Consolas" w:cs="Consolas"/>
          <w:color w:val="000000"/>
          <w:sz w:val="24"/>
          <w:szCs w:val="24"/>
        </w:rPr>
        <w:t xml:space="preserve">Вивід </w:t>
      </w:r>
      <w:r w:rsidRPr="00E75836">
        <w:rPr>
          <w:rFonts w:ascii="Consolas" w:eastAsiaTheme="minorHAnsi" w:hAnsi="Consolas" w:cs="Consolas"/>
          <w:color w:val="000000"/>
          <w:sz w:val="24"/>
          <w:szCs w:val="24"/>
          <w:lang w:val="ru-UA"/>
        </w:rPr>
        <w:t>average</w:t>
      </w:r>
    </w:p>
    <w:p w14:paraId="19EECA11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інець</w:t>
      </w:r>
    </w:p>
    <w:p w14:paraId="2BD630EA" w14:textId="77777777" w:rsidR="00E75836" w:rsidRDefault="00E75836" w:rsidP="00E75836">
      <w:pPr>
        <w:tabs>
          <w:tab w:val="left" w:pos="1237"/>
        </w:tabs>
        <w:spacing w:line="360" w:lineRule="auto"/>
        <w:ind w:left="51"/>
        <w:rPr>
          <w:b/>
          <w:bCs/>
          <w:sz w:val="28"/>
          <w:szCs w:val="28"/>
        </w:rPr>
      </w:pPr>
    </w:p>
    <w:p w14:paraId="3A2F57FE" w14:textId="6630AFB8" w:rsidR="00B3467C" w:rsidRDefault="00B3467C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74D208F9" w14:textId="77777777" w:rsidR="00E75836" w:rsidRDefault="00E75836" w:rsidP="00B3467C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p w14:paraId="082F7473" w14:textId="4823C155" w:rsidR="005F4605" w:rsidRDefault="00D565B2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Блок-схема</w:t>
      </w:r>
    </w:p>
    <w:p w14:paraId="1EBCBA9D" w14:textId="0164BE3A" w:rsidR="00D13BAC" w:rsidRDefault="00D13BAC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Крок 1</w:t>
      </w:r>
    </w:p>
    <w:p w14:paraId="10E27065" w14:textId="118D7484" w:rsidR="00836EA8" w:rsidRDefault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1488" w:dyaOrig="7152" w14:anchorId="4DB77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.05pt;height:357.95pt" o:ole="">
            <v:imagedata r:id="rId9" o:title=""/>
          </v:shape>
          <o:OLEObject Type="Embed" ProgID="Visio.Drawing.15" ShapeID="_x0000_i1025" DrawAspect="Content" ObjectID="_1699356398" r:id="rId10"/>
        </w:object>
      </w:r>
    </w:p>
    <w:p w14:paraId="179E1314" w14:textId="264EA7D4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2894762" w14:textId="57844C7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77926F" w14:textId="4B396E3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544F450" w14:textId="715D88D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C57699D" w14:textId="307B66D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925A997" w14:textId="04E7CB05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642508" w14:textId="5BED6FC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EE7321D" w14:textId="467A5B2D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08A29D" w14:textId="695355F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D17063B" w14:textId="3756E32B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B55CB61" w14:textId="45680B2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3809283" w14:textId="3681800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2119A7F2" w14:textId="704CBE1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B263826" w14:textId="1444ECF0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208CEA4" w14:textId="49602810" w:rsidR="00325D9E" w:rsidRPr="00325D9E" w:rsidRDefault="00325D9E" w:rsidP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2</w:t>
      </w:r>
    </w:p>
    <w:p w14:paraId="33427294" w14:textId="30AAACF6" w:rsidR="00836EA8" w:rsidRDefault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4632" w:dyaOrig="9697" w14:anchorId="26A8B168">
          <v:shape id="_x0000_i1026" type="#_x0000_t75" style="width:232.05pt;height:484.85pt" o:ole="">
            <v:imagedata r:id="rId11" o:title=""/>
          </v:shape>
          <o:OLEObject Type="Embed" ProgID="Visio.Drawing.15" ShapeID="_x0000_i1026" DrawAspect="Content" ObjectID="_1699356399" r:id="rId12"/>
        </w:object>
      </w:r>
    </w:p>
    <w:p w14:paraId="03546EF8" w14:textId="5931DD2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8FE4928" w14:textId="7E497D83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460FFB3" w14:textId="783E72A1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EC08D51" w14:textId="0BFA1599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41B58C4" w14:textId="782903EF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888D285" w14:textId="14012B56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0BE82EC1" w14:textId="6556518A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B831A83" w14:textId="2F9CE557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3116F49A" w14:textId="58B2820C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333F8D9" w14:textId="0BDE8BA8" w:rsidR="00836EA8" w:rsidRDefault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4586B8C2" w14:textId="06DD6A65" w:rsidR="00325D9E" w:rsidRPr="00325D9E" w:rsidRDefault="00325D9E" w:rsidP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</w:rPr>
        <w:lastRenderedPageBreak/>
        <w:t xml:space="preserve">Крок </w:t>
      </w:r>
      <w:r>
        <w:rPr>
          <w:b/>
          <w:bCs/>
          <w:sz w:val="28"/>
          <w:szCs w:val="28"/>
          <w:lang w:val="en-US"/>
        </w:rPr>
        <w:t>3</w:t>
      </w:r>
    </w:p>
    <w:p w14:paraId="73A051F1" w14:textId="71921F75" w:rsidR="00836EA8" w:rsidRDefault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  <w:r>
        <w:object w:dxaOrig="4632" w:dyaOrig="11712" w14:anchorId="114079EC">
          <v:shape id="_x0000_i1027" type="#_x0000_t75" style="width:232.05pt;height:585.85pt" o:ole="">
            <v:imagedata r:id="rId13" o:title=""/>
          </v:shape>
          <o:OLEObject Type="Embed" ProgID="Visio.Drawing.15" ShapeID="_x0000_i1027" DrawAspect="Content" ObjectID="_1699356400" r:id="rId14"/>
        </w:object>
      </w:r>
    </w:p>
    <w:p w14:paraId="369BB012" w14:textId="77777777" w:rsidR="00325D9E" w:rsidRDefault="00325D9E" w:rsidP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5F5D4AEB" w14:textId="77777777" w:rsidR="00325D9E" w:rsidRDefault="00325D9E" w:rsidP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15C6BB36" w14:textId="77777777" w:rsidR="00325D9E" w:rsidRDefault="00325D9E" w:rsidP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0983CB4" w14:textId="77777777" w:rsidR="00325D9E" w:rsidRDefault="00325D9E" w:rsidP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658C5FBF" w14:textId="77777777" w:rsidR="00325D9E" w:rsidRDefault="00325D9E" w:rsidP="00325D9E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</w:rPr>
      </w:pPr>
    </w:p>
    <w:p w14:paraId="7EB9C0AB" w14:textId="554201B2" w:rsidR="00325D9E" w:rsidRPr="00325D9E" w:rsidRDefault="00325D9E" w:rsidP="00325D9E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t xml:space="preserve">Крок </w:t>
      </w:r>
      <w:r w:rsidRPr="00325D9E">
        <w:rPr>
          <w:b/>
          <w:bCs/>
          <w:sz w:val="28"/>
          <w:szCs w:val="28"/>
          <w:lang w:val="ru-RU"/>
        </w:rPr>
        <w:t>4</w:t>
      </w:r>
    </w:p>
    <w:p w14:paraId="63553C34" w14:textId="2D64C01F" w:rsidR="00325D9E" w:rsidRPr="00325D9E" w:rsidRDefault="00325D9E" w:rsidP="00325D9E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рок</w:t>
      </w:r>
      <w:r w:rsidRPr="00325D9E">
        <w:rPr>
          <w:b/>
          <w:bCs/>
          <w:sz w:val="28"/>
          <w:szCs w:val="28"/>
          <w:lang w:val="ru-RU"/>
        </w:rPr>
        <w:t xml:space="preserve"> 5               </w:t>
      </w:r>
      <w:r>
        <w:object w:dxaOrig="7716" w:dyaOrig="22033" w14:anchorId="12C7B61A">
          <v:shape id="_x0000_i1028" type="#_x0000_t75" style="width:267.8pt;height:763.5pt" o:ole="">
            <v:imagedata r:id="rId15" o:title=""/>
          </v:shape>
          <o:OLEObject Type="Embed" ProgID="Visio.Drawing.15" ShapeID="_x0000_i1028" DrawAspect="Content" ObjectID="_1699356401" r:id="rId16"/>
        </w:object>
      </w:r>
    </w:p>
    <w:p w14:paraId="7B94F75A" w14:textId="1CFBFB20" w:rsidR="00836EA8" w:rsidRPr="00325D9E" w:rsidRDefault="00325D9E" w:rsidP="00325D9E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</w:rPr>
        <w:lastRenderedPageBreak/>
        <w:t>Крок</w:t>
      </w:r>
      <w:r w:rsidRPr="00325D9E">
        <w:rPr>
          <w:b/>
          <w:bCs/>
          <w:sz w:val="28"/>
          <w:szCs w:val="28"/>
          <w:lang w:val="ru-RU"/>
        </w:rPr>
        <w:t xml:space="preserve"> 5                     </w:t>
      </w:r>
      <w:r>
        <w:object w:dxaOrig="7944" w:dyaOrig="27493" w14:anchorId="12E55548">
          <v:shape id="_x0000_i1029" type="#_x0000_t75" style="width:219.65pt;height:763pt" o:ole="">
            <v:imagedata r:id="rId17" o:title=""/>
          </v:shape>
          <o:OLEObject Type="Embed" ProgID="Visio.Drawing.15" ShapeID="_x0000_i1029" DrawAspect="Content" ObjectID="_1699356402" r:id="rId18"/>
        </w:object>
      </w:r>
      <w:r w:rsidRPr="00325D9E">
        <w:rPr>
          <w:b/>
          <w:bCs/>
          <w:sz w:val="28"/>
          <w:szCs w:val="28"/>
          <w:lang w:val="ru-RU"/>
        </w:rPr>
        <w:t xml:space="preserve"> </w:t>
      </w:r>
    </w:p>
    <w:p w14:paraId="601D3E69" w14:textId="572FE3FE" w:rsidR="00325D9E" w:rsidRDefault="00325D9E" w:rsidP="00325D9E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 w:rsidRPr="00325D9E">
        <w:rPr>
          <w:lang w:val="ru-RU"/>
        </w:rPr>
        <w:lastRenderedPageBreak/>
        <w:t xml:space="preserve">                                              </w:t>
      </w:r>
      <w:r>
        <w:object w:dxaOrig="7944" w:dyaOrig="29112" w14:anchorId="68666C13">
          <v:shape id="_x0000_i1030" type="#_x0000_t75" style="width:208.75pt;height:763pt" o:ole="">
            <v:imagedata r:id="rId19" o:title=""/>
          </v:shape>
          <o:OLEObject Type="Embed" ProgID="Visio.Drawing.15" ShapeID="_x0000_i1030" DrawAspect="Content" ObjectID="_1699356403" r:id="rId20"/>
        </w:object>
      </w:r>
    </w:p>
    <w:p w14:paraId="6834B146" w14:textId="2ECB0076" w:rsidR="005F4605" w:rsidRDefault="002530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>Код програми:</w:t>
      </w:r>
    </w:p>
    <w:p w14:paraId="3CDFA0F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include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iostream&gt;</w:t>
      </w:r>
    </w:p>
    <w:p w14:paraId="6A2FAEE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using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namespace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std;</w:t>
      </w:r>
    </w:p>
    <w:p w14:paraId="42568999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0CE981B6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main() {</w:t>
      </w:r>
    </w:p>
    <w:p w14:paraId="7521CF66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ons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 = 10;</w:t>
      </w:r>
    </w:p>
    <w:p w14:paraId="2D1E634F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verage = 0;</w:t>
      </w:r>
    </w:p>
    <w:p w14:paraId="01D48CDE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rray1[a], array2[a], array3[a];</w:t>
      </w:r>
    </w:p>
    <w:p w14:paraId="522CD8D8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n = 0;</w:t>
      </w:r>
    </w:p>
    <w:p w14:paraId="1D87B927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double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s = 0;</w:t>
      </w:r>
    </w:p>
    <w:p w14:paraId="7AD6E01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first array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2060954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a; i++)</w:t>
      </w:r>
    </w:p>
    <w:p w14:paraId="344C59A7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70183BB9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1[i] = (95 - 3*i);</w:t>
      </w:r>
    </w:p>
    <w:p w14:paraId="6CB82329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)array1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array1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6F29DEF1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345AB7EA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cout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second array: "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endl;</w:t>
      </w:r>
    </w:p>
    <w:p w14:paraId="174E694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a; i++)</w:t>
      </w:r>
    </w:p>
    <w:p w14:paraId="362A418E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0E21C03A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2[i] = (74 + 3*i);</w:t>
      </w:r>
    </w:p>
    <w:p w14:paraId="3FD82A2A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)array2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rray2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62D676D4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5899A098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third array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18B2D18B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a; i++)</w:t>
      </w:r>
    </w:p>
    <w:p w14:paraId="1F1D91A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4C6A3499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j = 0; j &lt; a; j++)</w:t>
      </w:r>
    </w:p>
    <w:p w14:paraId="2170A581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798A0A1F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array1[i] == array2[j])</w:t>
      </w:r>
    </w:p>
    <w:p w14:paraId="3FB3334F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3[i] = array1[i];</w:t>
      </w:r>
    </w:p>
    <w:p w14:paraId="58C434D7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7A2BFF75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array3[i] != array1[i])</w:t>
      </w:r>
    </w:p>
    <w:p w14:paraId="04F4262A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rray3[i] =  0;</w:t>
      </w:r>
    </w:p>
    <w:p w14:paraId="2568DA13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)array3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\t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rray3[i]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4282C2F3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2D7DB906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a; i++)</w:t>
      </w:r>
    </w:p>
    <w:p w14:paraId="4B2FDF5D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0698D7DE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(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array3[i] &lt; 82) &amp;&amp; (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array3[i]&gt;0))</w:t>
      </w:r>
    </w:p>
    <w:p w14:paraId="309E1466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3B816219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s = s + (</w:t>
      </w:r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array3[i];</w:t>
      </w:r>
    </w:p>
    <w:p w14:paraId="6D9D3923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n = n+1;</w:t>
      </w:r>
    </w:p>
    <w:p w14:paraId="43A5EEA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4FC2192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644C7AE8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average = s / n;</w:t>
      </w:r>
    </w:p>
    <w:p w14:paraId="651412E3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4E256AED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suma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s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0C83E57C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amount: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n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3B07824A" w14:textId="77777777" w:rsidR="00253006" w:rsidRDefault="00253006" w:rsidP="00253006">
      <w:pPr>
        <w:widowControl/>
        <w:suppressAutoHyphens w:val="0"/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average: "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average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endl;</w:t>
      </w:r>
    </w:p>
    <w:p w14:paraId="2FB1EC3F" w14:textId="65894B0C" w:rsidR="00051615" w:rsidRPr="00051615" w:rsidRDefault="00253006" w:rsidP="00253006">
      <w:pPr>
        <w:tabs>
          <w:tab w:val="left" w:pos="1237"/>
        </w:tabs>
        <w:spacing w:line="36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190C316C" w14:textId="4BBD58BC" w:rsidR="00253006" w:rsidRDefault="00051615" w:rsidP="00253006">
      <w:pPr>
        <w:tabs>
          <w:tab w:val="left" w:pos="1237"/>
        </w:tabs>
        <w:spacing w:line="360" w:lineRule="auto"/>
        <w:rPr>
          <w:rFonts w:ascii="Consolas" w:eastAsiaTheme="minorHAnsi" w:hAnsi="Consolas" w:cs="Consolas"/>
          <w:b/>
          <w:bCs/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99899BD" wp14:editId="4E6EDCB1">
            <wp:extent cx="6074410" cy="2647315"/>
            <wp:effectExtent l="0" t="0" r="254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2647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3A021331" wp14:editId="010FD57A">
            <wp:extent cx="6074410" cy="1560195"/>
            <wp:effectExtent l="0" t="0" r="254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074410" cy="156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56721D" w14:textId="14B5AF21" w:rsidR="00253006" w:rsidRPr="00253006" w:rsidRDefault="00253006" w:rsidP="002530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 w:rsidRPr="00253006">
        <w:rPr>
          <w:rFonts w:ascii="Consolas" w:eastAsiaTheme="minorHAnsi" w:hAnsi="Consolas" w:cs="Consolas"/>
          <w:b/>
          <w:bCs/>
          <w:color w:val="000000"/>
          <w:sz w:val="28"/>
          <w:szCs w:val="28"/>
        </w:rPr>
        <w:t>Тестування</w:t>
      </w:r>
    </w:p>
    <w:tbl>
      <w:tblPr>
        <w:tblW w:w="9566" w:type="dxa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2972"/>
        <w:gridCol w:w="6594"/>
      </w:tblGrid>
      <w:tr w:rsidR="005F4605" w14:paraId="1529E1E4" w14:textId="77777777">
        <w:tc>
          <w:tcPr>
            <w:tcW w:w="29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CCCCCC"/>
          </w:tcPr>
          <w:p w14:paraId="4881B4D4" w14:textId="7015D052" w:rsidR="005F4605" w:rsidRDefault="00325D9E">
            <w:pPr>
              <w:pStyle w:val="af"/>
              <w:jc w:val="center"/>
            </w:pPr>
            <w:r>
              <w:t>Масив</w:t>
            </w:r>
          </w:p>
        </w:tc>
        <w:tc>
          <w:tcPr>
            <w:tcW w:w="65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14:paraId="33030029" w14:textId="00EB9730" w:rsidR="005F4605" w:rsidRDefault="00325D9E">
            <w:pPr>
              <w:pStyle w:val="af"/>
              <w:jc w:val="center"/>
            </w:pPr>
            <w:r>
              <w:t>Елементи</w:t>
            </w:r>
          </w:p>
        </w:tc>
      </w:tr>
      <w:tr w:rsidR="00325D9E" w14:paraId="5E317735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02CB95C3" w14:textId="3D33203F" w:rsidR="00325D9E" w:rsidRDefault="00325D9E">
            <w:pPr>
              <w:pStyle w:val="af"/>
              <w:jc w:val="center"/>
            </w:pPr>
            <w:r>
              <w:t>1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8DF42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95      _</w:t>
            </w:r>
          </w:p>
          <w:p w14:paraId="6B49E707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92      \</w:t>
            </w:r>
          </w:p>
          <w:p w14:paraId="0D30E1B8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9      Y</w:t>
            </w:r>
          </w:p>
          <w:p w14:paraId="27501228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6      V</w:t>
            </w:r>
          </w:p>
          <w:p w14:paraId="45D558DB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3      S</w:t>
            </w:r>
          </w:p>
          <w:p w14:paraId="24BE989C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0      P</w:t>
            </w:r>
          </w:p>
          <w:p w14:paraId="3EF1645A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77      M</w:t>
            </w:r>
          </w:p>
          <w:p w14:paraId="4DA395B4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74      J</w:t>
            </w:r>
          </w:p>
          <w:p w14:paraId="17B2FF66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71      G</w:t>
            </w:r>
          </w:p>
          <w:p w14:paraId="573D1A94" w14:textId="48FC99D6" w:rsidR="00325D9E" w:rsidRDefault="00325D9E" w:rsidP="00325D9E">
            <w:pPr>
              <w:pStyle w:val="af"/>
            </w:pPr>
            <w:r w:rsidRPr="00325D9E">
              <w:rPr>
                <w:lang w:val="en-US"/>
              </w:rPr>
              <w:t>68      D</w:t>
            </w:r>
          </w:p>
        </w:tc>
      </w:tr>
      <w:tr w:rsidR="00325D9E" w14:paraId="27CDA993" w14:textId="77777777">
        <w:tc>
          <w:tcPr>
            <w:tcW w:w="2972" w:type="dxa"/>
            <w:tcBorders>
              <w:left w:val="single" w:sz="4" w:space="0" w:color="000000"/>
              <w:bottom w:val="single" w:sz="4" w:space="0" w:color="000000"/>
            </w:tcBorders>
          </w:tcPr>
          <w:p w14:paraId="2AB71C20" w14:textId="1785C6F8" w:rsidR="00325D9E" w:rsidRDefault="00325D9E">
            <w:pPr>
              <w:pStyle w:val="af"/>
              <w:jc w:val="center"/>
            </w:pPr>
            <w:r>
              <w:t>2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7930B0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74      J</w:t>
            </w:r>
          </w:p>
          <w:p w14:paraId="544DB637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77      M</w:t>
            </w:r>
          </w:p>
          <w:p w14:paraId="4454337F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0      P</w:t>
            </w:r>
          </w:p>
          <w:p w14:paraId="6D486EF8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3      S</w:t>
            </w:r>
          </w:p>
          <w:p w14:paraId="0ED60626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6      V</w:t>
            </w:r>
          </w:p>
          <w:p w14:paraId="43B6A291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89      Y</w:t>
            </w:r>
          </w:p>
          <w:p w14:paraId="50876872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92      \</w:t>
            </w:r>
          </w:p>
          <w:p w14:paraId="75BEBA19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95      _</w:t>
            </w:r>
          </w:p>
          <w:p w14:paraId="30F6455F" w14:textId="77777777" w:rsidR="00325D9E" w:rsidRP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98      b</w:t>
            </w:r>
          </w:p>
          <w:p w14:paraId="4DBEB25E" w14:textId="72D023C0" w:rsidR="00325D9E" w:rsidRDefault="00325D9E" w:rsidP="00325D9E">
            <w:pPr>
              <w:rPr>
                <w:lang w:val="en-US"/>
              </w:rPr>
            </w:pPr>
            <w:r w:rsidRPr="00325D9E">
              <w:rPr>
                <w:lang w:val="en-US"/>
              </w:rPr>
              <w:t>101     e</w:t>
            </w:r>
          </w:p>
        </w:tc>
      </w:tr>
      <w:tr w:rsidR="00325D9E" w14:paraId="33070FB8" w14:textId="77777777" w:rsidTr="00593E9D">
        <w:tc>
          <w:tcPr>
            <w:tcW w:w="2972" w:type="dxa"/>
            <w:tcBorders>
              <w:left w:val="single" w:sz="4" w:space="0" w:color="000000"/>
              <w:bottom w:val="single" w:sz="4" w:space="0" w:color="auto"/>
            </w:tcBorders>
          </w:tcPr>
          <w:p w14:paraId="17EF35AF" w14:textId="28EDED1D" w:rsidR="00325D9E" w:rsidRDefault="00325D9E" w:rsidP="00325D9E">
            <w:pPr>
              <w:pStyle w:val="af"/>
              <w:jc w:val="center"/>
            </w:pPr>
            <w:r>
              <w:t>3(Спільні елементи)</w:t>
            </w:r>
          </w:p>
        </w:tc>
        <w:tc>
          <w:tcPr>
            <w:tcW w:w="6594" w:type="dxa"/>
            <w:tcBorders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86997C3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95      _</w:t>
            </w:r>
          </w:p>
          <w:p w14:paraId="25EFC9DD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92      \</w:t>
            </w:r>
          </w:p>
          <w:p w14:paraId="7B1FFBB2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89      Y</w:t>
            </w:r>
          </w:p>
          <w:p w14:paraId="1507E8C2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86      V</w:t>
            </w:r>
          </w:p>
          <w:p w14:paraId="6B790F26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83      S</w:t>
            </w:r>
          </w:p>
          <w:p w14:paraId="1E47193F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80      P</w:t>
            </w:r>
          </w:p>
          <w:p w14:paraId="28A043DB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77      M</w:t>
            </w:r>
          </w:p>
          <w:p w14:paraId="2757E45A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74      J</w:t>
            </w:r>
          </w:p>
          <w:p w14:paraId="71E02895" w14:textId="77777777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0</w:t>
            </w:r>
          </w:p>
          <w:p w14:paraId="4EEB46C7" w14:textId="3F81DECE" w:rsidR="00325D9E" w:rsidRPr="008E2C06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 w:rsidRPr="00325D9E">
              <w:rPr>
                <w:rFonts w:asciiTheme="minorHAnsi" w:hAnsiTheme="minorHAnsi"/>
                <w:color w:val="000000"/>
                <w:sz w:val="21"/>
              </w:rPr>
              <w:t>0</w:t>
            </w:r>
          </w:p>
        </w:tc>
      </w:tr>
      <w:tr w:rsidR="00325D9E" w14:paraId="0B033430" w14:textId="77777777" w:rsidTr="00593E9D">
        <w:tc>
          <w:tcPr>
            <w:tcW w:w="297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</w:tcPr>
          <w:p w14:paraId="2D162848" w14:textId="71D9B613" w:rsidR="00325D9E" w:rsidRPr="00325D9E" w:rsidRDefault="00325D9E" w:rsidP="00325D9E">
            <w:pPr>
              <w:pStyle w:val="af"/>
              <w:jc w:val="center"/>
              <w:rPr>
                <w:lang w:val="en-US"/>
              </w:rPr>
            </w:pPr>
            <w:r>
              <w:t xml:space="preserve">Сума елементів коди </w:t>
            </w:r>
            <w:r>
              <w:rPr>
                <w:lang w:val="en-US"/>
              </w:rPr>
              <w:t>&lt; 82</w:t>
            </w:r>
          </w:p>
        </w:tc>
        <w:tc>
          <w:tcPr>
            <w:tcW w:w="659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61411FF" w14:textId="33FBB719" w:rsidR="00325D9E" w:rsidRPr="00325D9E" w:rsidRDefault="00325D9E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  <w:lang w:val="en-US"/>
              </w:rPr>
            </w:pPr>
            <w:r>
              <w:rPr>
                <w:rFonts w:asciiTheme="minorHAnsi" w:hAnsiTheme="minorHAnsi"/>
                <w:color w:val="000000"/>
                <w:sz w:val="21"/>
                <w:lang w:val="en-US"/>
              </w:rPr>
              <w:t>80 + 77 + 74 + 0 + 0 = 231</w:t>
            </w:r>
          </w:p>
        </w:tc>
      </w:tr>
      <w:tr w:rsidR="00325D9E" w14:paraId="5CB2BFB2" w14:textId="77777777" w:rsidTr="00593E9D">
        <w:tc>
          <w:tcPr>
            <w:tcW w:w="2972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</w:tcBorders>
          </w:tcPr>
          <w:p w14:paraId="4987C0ED" w14:textId="1AFF1620" w:rsidR="00325D9E" w:rsidRPr="00593E9D" w:rsidRDefault="00593E9D" w:rsidP="00325D9E">
            <w:pPr>
              <w:pStyle w:val="af"/>
              <w:jc w:val="center"/>
            </w:pPr>
            <w:r>
              <w:t>Кількість цих елементів</w:t>
            </w:r>
          </w:p>
        </w:tc>
        <w:tc>
          <w:tcPr>
            <w:tcW w:w="659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80115EB" w14:textId="7C0ADB95" w:rsidR="00325D9E" w:rsidRPr="00593E9D" w:rsidRDefault="00253006" w:rsidP="00325D9E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>
              <w:rPr>
                <w:rFonts w:asciiTheme="minorHAnsi" w:hAnsiTheme="minorHAnsi"/>
                <w:color w:val="000000"/>
                <w:sz w:val="21"/>
              </w:rPr>
              <w:t>3</w:t>
            </w:r>
          </w:p>
        </w:tc>
      </w:tr>
      <w:tr w:rsidR="00593E9D" w14:paraId="24D92309" w14:textId="77777777" w:rsidTr="00593E9D">
        <w:tc>
          <w:tcPr>
            <w:tcW w:w="2972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</w:tcBorders>
          </w:tcPr>
          <w:p w14:paraId="49A6E28C" w14:textId="1DA12605" w:rsidR="00593E9D" w:rsidRDefault="00593E9D" w:rsidP="00593E9D">
            <w:pPr>
              <w:pStyle w:val="af"/>
              <w:jc w:val="center"/>
            </w:pPr>
            <w:r>
              <w:t>Середнє арифметичне</w:t>
            </w:r>
          </w:p>
        </w:tc>
        <w:tc>
          <w:tcPr>
            <w:tcW w:w="659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4DFC6A" w14:textId="097ECDB6" w:rsidR="00593E9D" w:rsidRPr="00253006" w:rsidRDefault="00593E9D" w:rsidP="00593E9D">
            <w:pPr>
              <w:widowControl/>
              <w:suppressAutoHyphens w:val="0"/>
              <w:autoSpaceDE w:val="0"/>
              <w:autoSpaceDN w:val="0"/>
              <w:adjustRightInd w:val="0"/>
              <w:rPr>
                <w:rFonts w:asciiTheme="minorHAnsi" w:hAnsiTheme="minorHAnsi"/>
                <w:color w:val="000000"/>
                <w:sz w:val="21"/>
              </w:rPr>
            </w:pPr>
            <w:r>
              <w:rPr>
                <w:rFonts w:asciiTheme="minorHAnsi" w:hAnsiTheme="minorHAnsi"/>
                <w:color w:val="000000"/>
                <w:sz w:val="21"/>
              </w:rPr>
              <w:t xml:space="preserve">231 </w:t>
            </w:r>
            <w:r>
              <w:rPr>
                <w:rFonts w:asciiTheme="minorHAnsi" w:hAnsiTheme="minorHAnsi"/>
                <w:color w:val="000000"/>
                <w:sz w:val="21"/>
                <w:lang w:val="en-US"/>
              </w:rPr>
              <w:t xml:space="preserve">/ 5 = </w:t>
            </w:r>
            <w:r w:rsidR="00253006">
              <w:rPr>
                <w:rFonts w:asciiTheme="minorHAnsi" w:hAnsiTheme="minorHAnsi"/>
                <w:color w:val="000000"/>
                <w:sz w:val="21"/>
              </w:rPr>
              <w:t>77</w:t>
            </w:r>
          </w:p>
        </w:tc>
      </w:tr>
    </w:tbl>
    <w:p w14:paraId="0FDA7CB2" w14:textId="77777777" w:rsidR="008E2C06" w:rsidRDefault="008E2C06" w:rsidP="008E2C06">
      <w:pPr>
        <w:tabs>
          <w:tab w:val="left" w:pos="1237"/>
        </w:tabs>
        <w:spacing w:line="360" w:lineRule="auto"/>
        <w:rPr>
          <w:b/>
          <w:bCs/>
          <w:sz w:val="28"/>
          <w:szCs w:val="28"/>
          <w:lang w:val="ru-RU"/>
        </w:rPr>
      </w:pPr>
    </w:p>
    <w:p w14:paraId="55614B54" w14:textId="77777777" w:rsidR="00836EA8" w:rsidRDefault="00836EA8" w:rsidP="00836EA8">
      <w:pPr>
        <w:tabs>
          <w:tab w:val="left" w:pos="1237"/>
        </w:tabs>
        <w:spacing w:line="360" w:lineRule="auto"/>
        <w:jc w:val="center"/>
        <w:rPr>
          <w:b/>
          <w:bCs/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>Висновок</w:t>
      </w:r>
    </w:p>
    <w:p w14:paraId="294CF23A" w14:textId="515270D3" w:rsidR="00E75836" w:rsidRDefault="00836EA8" w:rsidP="00E7583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  <w:r>
        <w:rPr>
          <w:sz w:val="28"/>
          <w:szCs w:val="28"/>
        </w:rPr>
        <w:t xml:space="preserve">Отже, </w:t>
      </w:r>
      <w:r w:rsidR="00E75836">
        <w:rPr>
          <w:sz w:val="28"/>
          <w:szCs w:val="28"/>
        </w:rPr>
        <w:t xml:space="preserve">ми </w:t>
      </w:r>
      <w:r w:rsidR="00E75836" w:rsidRPr="00B36C43">
        <w:rPr>
          <w:sz w:val="28"/>
          <w:szCs w:val="28"/>
        </w:rPr>
        <w:t>досліди</w:t>
      </w:r>
      <w:r w:rsidR="00E75836">
        <w:rPr>
          <w:sz w:val="28"/>
          <w:szCs w:val="28"/>
        </w:rPr>
        <w:t>ли</w:t>
      </w:r>
      <w:r w:rsidR="00E75836" w:rsidRPr="00B36C43">
        <w:rPr>
          <w:sz w:val="28"/>
          <w:szCs w:val="28"/>
        </w:rPr>
        <w:t xml:space="preserve"> методи послідовного пошуку у впорядкованих і невпорядкованих послідовностях та набу</w:t>
      </w:r>
      <w:r w:rsidR="00E75836">
        <w:rPr>
          <w:sz w:val="28"/>
          <w:szCs w:val="28"/>
        </w:rPr>
        <w:t>ли</w:t>
      </w:r>
      <w:r w:rsidR="00E75836" w:rsidRPr="00B36C43">
        <w:rPr>
          <w:sz w:val="28"/>
          <w:szCs w:val="28"/>
        </w:rPr>
        <w:t xml:space="preserve"> практичних навичок їх використання під час складання програмних специфікацій</w:t>
      </w:r>
      <w:r w:rsidR="00E75836">
        <w:rPr>
          <w:sz w:val="28"/>
          <w:szCs w:val="28"/>
        </w:rPr>
        <w:t xml:space="preserve">, а саме: для </w:t>
      </w:r>
      <w:r w:rsidR="00E75836">
        <w:rPr>
          <w:sz w:val="28"/>
          <w:szCs w:val="28"/>
        </w:rPr>
        <w:lastRenderedPageBreak/>
        <w:t>дослідження лінійного пошуку використали декілька операторів повторення та один складний цикл з повторенням, за допомогою яких звертались до кожного елемента послідовності.</w:t>
      </w:r>
    </w:p>
    <w:p w14:paraId="078A3C0D" w14:textId="77777777" w:rsidR="005F4605" w:rsidRDefault="005F4605" w:rsidP="00253006">
      <w:pPr>
        <w:tabs>
          <w:tab w:val="left" w:pos="1237"/>
        </w:tabs>
        <w:spacing w:line="360" w:lineRule="auto"/>
        <w:rPr>
          <w:b/>
          <w:bCs/>
          <w:sz w:val="28"/>
          <w:szCs w:val="28"/>
        </w:rPr>
      </w:pPr>
    </w:p>
    <w:sectPr w:rsidR="005F4605">
      <w:headerReference w:type="default" r:id="rId23"/>
      <w:pgSz w:w="11906" w:h="16838"/>
      <w:pgMar w:top="1280" w:right="740" w:bottom="280" w:left="1600" w:header="719" w:footer="0" w:gutter="0"/>
      <w:cols w:space="720"/>
      <w:formProt w:val="0"/>
      <w:docGrid w:linePitch="100" w:charSpace="409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6BD67E" w14:textId="77777777" w:rsidR="001E23A9" w:rsidRDefault="001E23A9">
      <w:r>
        <w:separator/>
      </w:r>
    </w:p>
  </w:endnote>
  <w:endnote w:type="continuationSeparator" w:id="0">
    <w:p w14:paraId="1C310618" w14:textId="77777777" w:rsidR="001E23A9" w:rsidRDefault="001E23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Liberation Sans">
    <w:altName w:val="Arial"/>
    <w:charset w:val="00"/>
    <w:family w:val="roman"/>
    <w:pitch w:val="variable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NewRomanPSMT">
    <w:altName w:val="Times New Roman"/>
    <w:charset w:val="00"/>
    <w:family w:val="roman"/>
    <w:pitch w:val="variable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0DA188D" w14:textId="77777777" w:rsidR="001E23A9" w:rsidRDefault="001E23A9">
      <w:r>
        <w:separator/>
      </w:r>
    </w:p>
  </w:footnote>
  <w:footnote w:type="continuationSeparator" w:id="0">
    <w:p w14:paraId="5A252CE5" w14:textId="77777777" w:rsidR="001E23A9" w:rsidRDefault="001E23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C415C22" w14:textId="77777777" w:rsidR="005F4605" w:rsidRDefault="005F4605">
    <w:pPr>
      <w:pStyle w:val="a7"/>
      <w:spacing w:line="0" w:lineRule="atLeast"/>
      <w:rPr>
        <w:sz w:val="20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defaultTabStop w:val="720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4605"/>
    <w:rsid w:val="00016925"/>
    <w:rsid w:val="00051615"/>
    <w:rsid w:val="000E2390"/>
    <w:rsid w:val="001E23A9"/>
    <w:rsid w:val="00253006"/>
    <w:rsid w:val="00285103"/>
    <w:rsid w:val="002F4DA7"/>
    <w:rsid w:val="00325D9E"/>
    <w:rsid w:val="00375352"/>
    <w:rsid w:val="003F6FDC"/>
    <w:rsid w:val="00593E9D"/>
    <w:rsid w:val="005A00C2"/>
    <w:rsid w:val="005A4FB1"/>
    <w:rsid w:val="005F4605"/>
    <w:rsid w:val="00733C64"/>
    <w:rsid w:val="00816E6B"/>
    <w:rsid w:val="00836EA8"/>
    <w:rsid w:val="00837792"/>
    <w:rsid w:val="008E2C06"/>
    <w:rsid w:val="009678F2"/>
    <w:rsid w:val="009F7854"/>
    <w:rsid w:val="00B3467C"/>
    <w:rsid w:val="00B36C43"/>
    <w:rsid w:val="00B55275"/>
    <w:rsid w:val="00C36DEC"/>
    <w:rsid w:val="00CD143B"/>
    <w:rsid w:val="00D13BAC"/>
    <w:rsid w:val="00D565B2"/>
    <w:rsid w:val="00D5780E"/>
    <w:rsid w:val="00D73837"/>
    <w:rsid w:val="00DB016E"/>
    <w:rsid w:val="00DD4FF9"/>
    <w:rsid w:val="00E25C81"/>
    <w:rsid w:val="00E758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F455DCC"/>
  <w15:docId w15:val="{0AB79623-F29C-4602-89E7-814825259A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  <w:rPr>
      <w:rFonts w:ascii="Times New Roman" w:eastAsia="Times New Roman" w:hAnsi="Times New Roman" w:cs="Times New Roman"/>
      <w:lang w:val="uk-UA"/>
    </w:rPr>
  </w:style>
  <w:style w:type="paragraph" w:styleId="1">
    <w:name w:val="heading 1"/>
    <w:basedOn w:val="a"/>
    <w:uiPriority w:val="9"/>
    <w:qFormat/>
    <w:pPr>
      <w:ind w:left="51"/>
      <w:jc w:val="center"/>
      <w:outlineLvl w:val="0"/>
    </w:pPr>
    <w:rPr>
      <w:sz w:val="28"/>
      <w:szCs w:val="28"/>
    </w:rPr>
  </w:style>
  <w:style w:type="paragraph" w:styleId="2">
    <w:name w:val="heading 2"/>
    <w:basedOn w:val="a"/>
    <w:uiPriority w:val="9"/>
    <w:unhideWhenUsed/>
    <w:qFormat/>
    <w:pPr>
      <w:ind w:left="102"/>
      <w:outlineLvl w:val="1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unhideWhenUsed/>
    <w:qFormat/>
    <w:rsid w:val="00B55275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Верхний колонтитул Знак"/>
    <w:basedOn w:val="a0"/>
    <w:link w:val="a4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a5">
    <w:name w:val="Нижний колонтитул Знак"/>
    <w:basedOn w:val="a0"/>
    <w:link w:val="a6"/>
    <w:uiPriority w:val="99"/>
    <w:qFormat/>
    <w:rsid w:val="001B7E00"/>
    <w:rPr>
      <w:rFonts w:ascii="Times New Roman" w:eastAsia="Times New Roman" w:hAnsi="Times New Roman" w:cs="Times New Roman"/>
      <w:lang w:val="uk-UA"/>
    </w:rPr>
  </w:style>
  <w:style w:type="character" w:customStyle="1" w:styleId="pl-k">
    <w:name w:val="pl-k"/>
    <w:basedOn w:val="a0"/>
    <w:qFormat/>
    <w:rsid w:val="00FB5ADB"/>
  </w:style>
  <w:style w:type="character" w:customStyle="1" w:styleId="pl-s">
    <w:name w:val="pl-s"/>
    <w:basedOn w:val="a0"/>
    <w:qFormat/>
    <w:rsid w:val="00FB5ADB"/>
  </w:style>
  <w:style w:type="character" w:customStyle="1" w:styleId="pl-pds">
    <w:name w:val="pl-pds"/>
    <w:basedOn w:val="a0"/>
    <w:qFormat/>
    <w:rsid w:val="00FB5ADB"/>
  </w:style>
  <w:style w:type="character" w:customStyle="1" w:styleId="pl-c">
    <w:name w:val="pl-c"/>
    <w:basedOn w:val="a0"/>
    <w:qFormat/>
    <w:rsid w:val="00FB5ADB"/>
  </w:style>
  <w:style w:type="character" w:customStyle="1" w:styleId="pl-en">
    <w:name w:val="pl-en"/>
    <w:basedOn w:val="a0"/>
    <w:qFormat/>
    <w:rsid w:val="00FB5ADB"/>
  </w:style>
  <w:style w:type="character" w:customStyle="1" w:styleId="pl-c1">
    <w:name w:val="pl-c1"/>
    <w:basedOn w:val="a0"/>
    <w:qFormat/>
    <w:rsid w:val="00FB5ADB"/>
  </w:style>
  <w:style w:type="character" w:customStyle="1" w:styleId="pl-cce">
    <w:name w:val="pl-cce"/>
    <w:basedOn w:val="a0"/>
    <w:qFormat/>
    <w:rsid w:val="00FB5ADB"/>
  </w:style>
  <w:style w:type="character" w:customStyle="1" w:styleId="HTML">
    <w:name w:val="Стандартный HTML Знак"/>
    <w:basedOn w:val="a0"/>
    <w:link w:val="HTML0"/>
    <w:uiPriority w:val="99"/>
    <w:semiHidden/>
    <w:qFormat/>
    <w:rsid w:val="00B64942"/>
    <w:rPr>
      <w:rFonts w:ascii="Courier New" w:eastAsia="Times New Roman" w:hAnsi="Courier New" w:cs="Courier New"/>
      <w:sz w:val="20"/>
      <w:szCs w:val="20"/>
      <w:lang w:eastAsia="en-GB"/>
    </w:rPr>
  </w:style>
  <w:style w:type="paragraph" w:customStyle="1" w:styleId="Heading">
    <w:name w:val="Heading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styleId="a7">
    <w:name w:val="Body Text"/>
    <w:basedOn w:val="a"/>
    <w:uiPriority w:val="1"/>
    <w:qFormat/>
    <w:rPr>
      <w:sz w:val="24"/>
      <w:szCs w:val="24"/>
    </w:rPr>
  </w:style>
  <w:style w:type="paragraph" w:styleId="a8">
    <w:name w:val="List"/>
    <w:basedOn w:val="a7"/>
    <w:rPr>
      <w:rFonts w:cs="Lucida Sans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Lucida 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ucida Sans"/>
    </w:rPr>
  </w:style>
  <w:style w:type="paragraph" w:styleId="aa">
    <w:name w:val="Title"/>
    <w:basedOn w:val="a"/>
    <w:next w:val="a7"/>
    <w:qFormat/>
    <w:pPr>
      <w:keepNext/>
      <w:spacing w:before="240" w:after="120"/>
    </w:pPr>
    <w:rPr>
      <w:rFonts w:ascii="Liberation Sans" w:eastAsia="Microsoft YaHei" w:hAnsi="Liberation Sans" w:cs="Lucida Sans"/>
      <w:sz w:val="28"/>
      <w:szCs w:val="28"/>
    </w:rPr>
  </w:style>
  <w:style w:type="paragraph" w:customStyle="1" w:styleId="ab">
    <w:name w:val="Покажчик"/>
    <w:basedOn w:val="a"/>
    <w:qFormat/>
    <w:pPr>
      <w:suppressLineNumbers/>
    </w:pPr>
    <w:rPr>
      <w:rFonts w:cs="Lucida Sans"/>
    </w:rPr>
  </w:style>
  <w:style w:type="paragraph" w:styleId="ac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customStyle="1" w:styleId="ad">
    <w:name w:val="Верхній і нижній колонтитули"/>
    <w:basedOn w:val="a"/>
    <w:qFormat/>
  </w:style>
  <w:style w:type="paragraph" w:customStyle="1" w:styleId="HeaderandFooter">
    <w:name w:val="Header and Footer"/>
    <w:basedOn w:val="a"/>
    <w:qFormat/>
  </w:style>
  <w:style w:type="paragraph" w:styleId="a4">
    <w:name w:val="header"/>
    <w:basedOn w:val="a"/>
    <w:link w:val="a3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6">
    <w:name w:val="footer"/>
    <w:basedOn w:val="a"/>
    <w:link w:val="a5"/>
    <w:uiPriority w:val="99"/>
    <w:unhideWhenUsed/>
    <w:rsid w:val="001B7E00"/>
    <w:pPr>
      <w:tabs>
        <w:tab w:val="center" w:pos="4513"/>
        <w:tab w:val="right" w:pos="9026"/>
      </w:tabs>
    </w:pPr>
  </w:style>
  <w:style w:type="paragraph" w:styleId="ae">
    <w:name w:val="Revision"/>
    <w:uiPriority w:val="99"/>
    <w:semiHidden/>
    <w:qFormat/>
    <w:rsid w:val="001B7E00"/>
    <w:rPr>
      <w:rFonts w:ascii="Times New Roman" w:eastAsia="Times New Roman" w:hAnsi="Times New Roman" w:cs="Times New Roman"/>
      <w:lang w:val="uk-UA"/>
    </w:rPr>
  </w:style>
  <w:style w:type="paragraph" w:styleId="HTML0">
    <w:name w:val="HTML Preformatted"/>
    <w:basedOn w:val="a"/>
    <w:link w:val="HTML"/>
    <w:uiPriority w:val="99"/>
    <w:semiHidden/>
    <w:unhideWhenUsed/>
    <w:qFormat/>
    <w:rsid w:val="00B6494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eastAsia="en-GB"/>
    </w:rPr>
  </w:style>
  <w:style w:type="paragraph" w:customStyle="1" w:styleId="FrameContents">
    <w:name w:val="Frame Contents"/>
    <w:basedOn w:val="a"/>
    <w:qFormat/>
  </w:style>
  <w:style w:type="paragraph" w:customStyle="1" w:styleId="af">
    <w:name w:val="Вміст таблиці"/>
    <w:basedOn w:val="a"/>
    <w:qFormat/>
    <w:pPr>
      <w:suppressLineNumbers/>
    </w:pPr>
  </w:style>
  <w:style w:type="paragraph" w:customStyle="1" w:styleId="af0">
    <w:name w:val="Заголовок таблиці"/>
    <w:basedOn w:val="af"/>
    <w:qFormat/>
    <w:pPr>
      <w:jc w:val="center"/>
    </w:pPr>
    <w:rPr>
      <w:b/>
      <w:bCs/>
    </w:rPr>
  </w:style>
  <w:style w:type="paragraph" w:styleId="af1">
    <w:name w:val="No Spacing"/>
    <w:link w:val="af2"/>
    <w:uiPriority w:val="1"/>
    <w:qFormat/>
    <w:rsid w:val="00DB016E"/>
    <w:pPr>
      <w:suppressAutoHyphens w:val="0"/>
    </w:pPr>
    <w:rPr>
      <w:rFonts w:eastAsiaTheme="minorEastAsia"/>
      <w:lang w:val="ru-UA" w:eastAsia="ru-UA"/>
    </w:rPr>
  </w:style>
  <w:style w:type="character" w:customStyle="1" w:styleId="af2">
    <w:name w:val="Без интервала Знак"/>
    <w:basedOn w:val="a0"/>
    <w:link w:val="af1"/>
    <w:uiPriority w:val="1"/>
    <w:rsid w:val="00DB016E"/>
    <w:rPr>
      <w:rFonts w:eastAsiaTheme="minorEastAsia"/>
      <w:lang w:val="ru-UA" w:eastAsia="ru-UA"/>
    </w:rPr>
  </w:style>
  <w:style w:type="character" w:customStyle="1" w:styleId="30">
    <w:name w:val="Заголовок 3 Знак"/>
    <w:basedOn w:val="a0"/>
    <w:link w:val="3"/>
    <w:uiPriority w:val="9"/>
    <w:rsid w:val="00B55275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88302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284E03C-6594-DF48-93EF-26111B2F2E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</TotalTime>
  <Pages>14</Pages>
  <Words>880</Words>
  <Characters>5019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58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subject/>
  <dc:creator>І.Вітковська</dc:creator>
  <dc:description/>
  <cp:lastModifiedBy>Саша Головня</cp:lastModifiedBy>
  <cp:revision>9</cp:revision>
  <dcterms:created xsi:type="dcterms:W3CDTF">2021-11-19T20:56:00Z</dcterms:created>
  <dcterms:modified xsi:type="dcterms:W3CDTF">2021-11-25T12:4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